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6B3AA8" w14:textId="1618D8FA" w:rsidR="00DE7A7F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  <w:r>
        <w:rPr>
          <w:rFonts w:ascii="CAArial" w:hAnsi="CAArial" w:cs="Arial"/>
          <w:sz w:val="32"/>
          <w:szCs w:val="32"/>
          <w:lang w:val="en-US"/>
        </w:rPr>
        <w:t>CAPSTONE PROJECT 1- PART 2</w:t>
      </w:r>
    </w:p>
    <w:p w14:paraId="4ADFA8BE" w14:textId="77777777" w:rsidR="00685A34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</w:p>
    <w:p w14:paraId="5BDD2382" w14:textId="77777777" w:rsidR="00685A34" w:rsidRDefault="00685A34" w:rsidP="00685A34">
      <w:pPr>
        <w:jc w:val="center"/>
        <w:rPr>
          <w:rFonts w:ascii="CAArial" w:hAnsi="CAArial" w:cs="Arial"/>
          <w:sz w:val="32"/>
          <w:szCs w:val="32"/>
          <w:lang w:val="en-US"/>
        </w:rPr>
      </w:pPr>
    </w:p>
    <w:p w14:paraId="447BF2F3" w14:textId="0A9C8501" w:rsidR="00685A34" w:rsidRDefault="00685A34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1. 4 Quarterly Audits are planned Q1, Q2, Q3, Q4 for this </w:t>
      </w:r>
      <w:r w:rsidR="00657928">
        <w:rPr>
          <w:rFonts w:ascii="Arial" w:hAnsi="Arial" w:cs="Arial"/>
          <w:sz w:val="24"/>
          <w:szCs w:val="24"/>
          <w:lang w:val="en-US"/>
        </w:rPr>
        <w:t>project.</w:t>
      </w:r>
      <w:r>
        <w:rPr>
          <w:rFonts w:ascii="Arial" w:hAnsi="Arial" w:cs="Arial"/>
          <w:sz w:val="24"/>
          <w:szCs w:val="24"/>
          <w:lang w:val="en-US"/>
        </w:rPr>
        <w:t xml:space="preserve"> What is your </w:t>
      </w:r>
    </w:p>
    <w:p w14:paraId="672AB79D" w14:textId="75AD4591" w:rsidR="00685A34" w:rsidRDefault="00685A34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Knowledge on how these audits will happen for a </w:t>
      </w:r>
      <w:r w:rsidR="00657928">
        <w:rPr>
          <w:rFonts w:ascii="Arial" w:hAnsi="Arial" w:cs="Arial"/>
          <w:sz w:val="24"/>
          <w:szCs w:val="24"/>
          <w:lang w:val="en-US"/>
        </w:rPr>
        <w:t>BA?</w:t>
      </w:r>
    </w:p>
    <w:p w14:paraId="414D8B57" w14:textId="696D139B" w:rsidR="00685A34" w:rsidRDefault="00685A34" w:rsidP="00685A34">
      <w:pPr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C35D92">
        <w:rPr>
          <w:rFonts w:cstheme="minorHAnsi"/>
          <w:sz w:val="24"/>
          <w:szCs w:val="24"/>
          <w:lang w:val="en-US"/>
        </w:rPr>
        <w:t xml:space="preserve">As a Business </w:t>
      </w:r>
      <w:r w:rsidR="00657928">
        <w:rPr>
          <w:rFonts w:cstheme="minorHAnsi"/>
          <w:sz w:val="24"/>
          <w:szCs w:val="24"/>
          <w:lang w:val="en-US"/>
        </w:rPr>
        <w:t>Analyst,</w:t>
      </w:r>
      <w:r w:rsidR="00C35D92">
        <w:rPr>
          <w:rFonts w:cstheme="minorHAnsi"/>
          <w:sz w:val="24"/>
          <w:szCs w:val="24"/>
          <w:lang w:val="en-US"/>
        </w:rPr>
        <w:t xml:space="preserve"> audits play a critical role in ensuring that the requirements</w:t>
      </w:r>
    </w:p>
    <w:p w14:paraId="2AA8647C" w14:textId="2663CAB0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nagement process, documentation quality, traceability, and stakeholder alignment</w:t>
      </w:r>
    </w:p>
    <w:p w14:paraId="4F7EC86F" w14:textId="11C7047E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Remain consistent and compliant throughout the project lifecycle. In this project, four </w:t>
      </w:r>
    </w:p>
    <w:p w14:paraId="0522EB15" w14:textId="6DB2626F" w:rsidR="00C35D92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Quarterly audits (Q1, Q2, Q3, Q4) will be conducted to assess BA- related deliverables </w:t>
      </w:r>
    </w:p>
    <w:p w14:paraId="7FEDEA40" w14:textId="77777777" w:rsidR="002F2005" w:rsidRPr="00685A34" w:rsidRDefault="00C35D92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nd practic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F2005" w14:paraId="5E240C40" w14:textId="77777777" w:rsidTr="002F2005">
        <w:tc>
          <w:tcPr>
            <w:tcW w:w="4508" w:type="dxa"/>
          </w:tcPr>
          <w:p w14:paraId="5A3F400A" w14:textId="6DCE6C20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47889760" w14:textId="451B18D6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1- Requirement Gathering</w:t>
            </w:r>
          </w:p>
        </w:tc>
      </w:tr>
      <w:tr w:rsidR="002F2005" w14:paraId="06A1BB28" w14:textId="77777777" w:rsidTr="002F2005">
        <w:tc>
          <w:tcPr>
            <w:tcW w:w="4508" w:type="dxa"/>
          </w:tcPr>
          <w:p w14:paraId="27F6CCF1" w14:textId="31A7678F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4220FD49" w14:textId="7BAC2EBB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 to Week 10</w:t>
            </w:r>
          </w:p>
        </w:tc>
      </w:tr>
      <w:tr w:rsidR="002F2005" w14:paraId="474A317C" w14:textId="77777777" w:rsidTr="002F2005">
        <w:tc>
          <w:tcPr>
            <w:tcW w:w="4508" w:type="dxa"/>
          </w:tcPr>
          <w:p w14:paraId="059594A6" w14:textId="04F35041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74EC541E" w14:textId="3572F3E2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RD Template prepared and approved by Project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Manager. Stakeholder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identification and RACI Matrix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created.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Elicitation results report (BRDFOWJIPQU techniques used)</w:t>
            </w:r>
          </w:p>
          <w:p w14:paraId="193AD424" w14:textId="7FA3F2E4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uplicate requirement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checks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and consolidation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done.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</w:p>
          <w:p w14:paraId="567450BC" w14:textId="04966D0F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sent - To, CC,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BCC (</w:t>
            </w:r>
            <w:r>
              <w:rPr>
                <w:rFonts w:cstheme="minorHAnsi"/>
                <w:sz w:val="24"/>
                <w:szCs w:val="24"/>
                <w:lang w:val="en-US"/>
              </w:rPr>
              <w:t>committee + APT IT solutions team)</w:t>
            </w:r>
          </w:p>
        </w:tc>
      </w:tr>
      <w:tr w:rsidR="002F2005" w14:paraId="2C5F5C8F" w14:textId="77777777" w:rsidTr="002F2005">
        <w:tc>
          <w:tcPr>
            <w:tcW w:w="4508" w:type="dxa"/>
          </w:tcPr>
          <w:p w14:paraId="2AA7B664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  <w:tc>
          <w:tcPr>
            <w:tcW w:w="4508" w:type="dxa"/>
          </w:tcPr>
          <w:p w14:paraId="7F0CE2A2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</w:tbl>
    <w:p w14:paraId="4B1AC712" w14:textId="09C5AF97" w:rsidR="00C35D92" w:rsidRDefault="00C35D92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F2005" w14:paraId="45C34615" w14:textId="77777777" w:rsidTr="002F2005">
        <w:tc>
          <w:tcPr>
            <w:tcW w:w="4508" w:type="dxa"/>
          </w:tcPr>
          <w:p w14:paraId="040242F0" w14:textId="3E40B383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65CEB359" w14:textId="1416AA6C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2 - Requirement Analysis Phase</w:t>
            </w:r>
          </w:p>
        </w:tc>
      </w:tr>
      <w:tr w:rsidR="002F2005" w14:paraId="4FAE07CF" w14:textId="77777777" w:rsidTr="002F2005">
        <w:tc>
          <w:tcPr>
            <w:tcW w:w="4508" w:type="dxa"/>
          </w:tcPr>
          <w:p w14:paraId="6F646AEB" w14:textId="44638389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7A66AAA9" w14:textId="2550B6C2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1 to Week 18</w:t>
            </w:r>
          </w:p>
        </w:tc>
      </w:tr>
      <w:tr w:rsidR="002F2005" w14:paraId="6DFAF42B" w14:textId="77777777" w:rsidTr="002F2005">
        <w:tc>
          <w:tcPr>
            <w:tcW w:w="4508" w:type="dxa"/>
          </w:tcPr>
          <w:p w14:paraId="626E781F" w14:textId="3B5371D6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5FB5C177" w14:textId="45E4D68B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usiness process flows and Use case diagrams validated functional and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non-functional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requirements.</w:t>
            </w:r>
          </w:p>
          <w:p w14:paraId="17E3567B" w14:textId="73EC1599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ocumented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RTM (</w:t>
            </w:r>
            <w:r>
              <w:rPr>
                <w:rFonts w:cstheme="minorHAnsi"/>
                <w:sz w:val="24"/>
                <w:szCs w:val="24"/>
                <w:lang w:val="en-US"/>
              </w:rPr>
              <w:t>Requirement Traceability Matrix).</w:t>
            </w:r>
          </w:p>
          <w:p w14:paraId="48240388" w14:textId="7BCD2A7F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Prepared version control log updated for BRD &amp;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SRS.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</w:p>
          <w:p w14:paraId="3B344459" w14:textId="77777777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ent review feedback captured &amp; sign-off initiated.</w:t>
            </w:r>
          </w:p>
          <w:p w14:paraId="43033AFE" w14:textId="7EF628D9" w:rsidR="002F2005" w:rsidRDefault="002F2005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BCC (</w:t>
            </w:r>
            <w:r>
              <w:rPr>
                <w:rFonts w:cstheme="minorHAnsi"/>
                <w:sz w:val="24"/>
                <w:szCs w:val="24"/>
                <w:lang w:val="en-US"/>
              </w:rPr>
              <w:t>project stakeholders + PM + BA team)</w:t>
            </w:r>
          </w:p>
        </w:tc>
      </w:tr>
    </w:tbl>
    <w:p w14:paraId="6E53254B" w14:textId="77777777" w:rsidR="002F2005" w:rsidRDefault="002F2005" w:rsidP="00685A34">
      <w:pPr>
        <w:rPr>
          <w:rFonts w:cstheme="minorHAnsi"/>
          <w:sz w:val="24"/>
          <w:szCs w:val="24"/>
          <w:lang w:val="en-US"/>
        </w:rPr>
      </w:pPr>
    </w:p>
    <w:p w14:paraId="7C51F234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6527CC31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C73CCF" w14:paraId="547723A5" w14:textId="77777777" w:rsidTr="00C73CCF">
        <w:tc>
          <w:tcPr>
            <w:tcW w:w="4508" w:type="dxa"/>
          </w:tcPr>
          <w:p w14:paraId="7A835798" w14:textId="028DD9F0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STAGE</w:t>
            </w:r>
          </w:p>
        </w:tc>
        <w:tc>
          <w:tcPr>
            <w:tcW w:w="4508" w:type="dxa"/>
          </w:tcPr>
          <w:p w14:paraId="1BC44AD2" w14:textId="6E155464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 Quarter 3 - Design &amp; Development Phase</w:t>
            </w:r>
          </w:p>
        </w:tc>
      </w:tr>
      <w:tr w:rsidR="00C73CCF" w14:paraId="4AD91BB6" w14:textId="77777777" w:rsidTr="00C73CCF">
        <w:tc>
          <w:tcPr>
            <w:tcW w:w="4508" w:type="dxa"/>
          </w:tcPr>
          <w:p w14:paraId="799F441C" w14:textId="482F15CB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6E04D7D6" w14:textId="7BB42B50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19 to Week 26</w:t>
            </w:r>
          </w:p>
        </w:tc>
      </w:tr>
      <w:tr w:rsidR="00C73CCF" w14:paraId="52B48795" w14:textId="77777777" w:rsidTr="00C73CCF">
        <w:tc>
          <w:tcPr>
            <w:tcW w:w="4508" w:type="dxa"/>
          </w:tcPr>
          <w:p w14:paraId="0608EF69" w14:textId="03CA6575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5AD7EF36" w14:textId="05036E65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ML Diagrams (Use case Specs, Activity Diagrams, Sequence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Diagrams) finalized</w:t>
            </w:r>
            <w:r>
              <w:rPr>
                <w:rFonts w:cstheme="minorHAnsi"/>
                <w:sz w:val="24"/>
                <w:szCs w:val="24"/>
                <w:lang w:val="en-US"/>
              </w:rPr>
              <w:t>.</w:t>
            </w:r>
          </w:p>
          <w:p w14:paraId="63601A5C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I Mock-ups &amp; Prototypes approved by client.</w:t>
            </w:r>
          </w:p>
          <w:p w14:paraId="63FE3C72" w14:textId="77777777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abase Design and API Mapping reviewed with technical team.</w:t>
            </w:r>
          </w:p>
          <w:p w14:paraId="6B24A88D" w14:textId="14AD0CBB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Change request log maintained for any scope update stakeholder meeting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minutes (</w:t>
            </w:r>
            <w:r>
              <w:rPr>
                <w:rFonts w:cstheme="minorHAnsi"/>
                <w:sz w:val="24"/>
                <w:szCs w:val="24"/>
                <w:lang w:val="en-US"/>
              </w:rPr>
              <w:t>MoM) documented.</w:t>
            </w:r>
          </w:p>
          <w:p w14:paraId="1FD53DE7" w14:textId="59DB7074" w:rsidR="00C73CCF" w:rsidRDefault="00C73CCF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BCC (</w:t>
            </w:r>
            <w:r>
              <w:rPr>
                <w:rFonts w:cstheme="minorHAnsi"/>
                <w:sz w:val="24"/>
                <w:szCs w:val="24"/>
                <w:lang w:val="en-US"/>
              </w:rPr>
              <w:t>Project Committee + APT IT Team)</w:t>
            </w:r>
          </w:p>
        </w:tc>
      </w:tr>
    </w:tbl>
    <w:p w14:paraId="761D35E6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38874519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410679" w14:paraId="4F7232FC" w14:textId="77777777" w:rsidTr="00410679">
        <w:tc>
          <w:tcPr>
            <w:tcW w:w="4508" w:type="dxa"/>
          </w:tcPr>
          <w:p w14:paraId="082719CC" w14:textId="7BCCDF6B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AGE</w:t>
            </w:r>
          </w:p>
        </w:tc>
        <w:tc>
          <w:tcPr>
            <w:tcW w:w="4508" w:type="dxa"/>
          </w:tcPr>
          <w:p w14:paraId="5F154E85" w14:textId="7F6E7B15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Quarter 4 - Testing &amp; Closure Phase</w:t>
            </w:r>
          </w:p>
        </w:tc>
      </w:tr>
      <w:tr w:rsidR="00410679" w14:paraId="5ACE2AD3" w14:textId="77777777" w:rsidTr="00410679">
        <w:tc>
          <w:tcPr>
            <w:tcW w:w="4508" w:type="dxa"/>
          </w:tcPr>
          <w:p w14:paraId="6B1AD240" w14:textId="2B0A22D5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MPLETED</w:t>
            </w:r>
          </w:p>
        </w:tc>
        <w:tc>
          <w:tcPr>
            <w:tcW w:w="4508" w:type="dxa"/>
          </w:tcPr>
          <w:p w14:paraId="7F00BFE2" w14:textId="687B0729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eek 27 - Week 34</w:t>
            </w:r>
          </w:p>
        </w:tc>
      </w:tr>
      <w:tr w:rsidR="00410679" w14:paraId="4B5BDF2F" w14:textId="77777777" w:rsidTr="00410679">
        <w:tc>
          <w:tcPr>
            <w:tcW w:w="4508" w:type="dxa"/>
          </w:tcPr>
          <w:p w14:paraId="324DC5E2" w14:textId="72953D40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 LIST</w:t>
            </w:r>
          </w:p>
        </w:tc>
        <w:tc>
          <w:tcPr>
            <w:tcW w:w="4508" w:type="dxa"/>
          </w:tcPr>
          <w:p w14:paraId="6286E421" w14:textId="77777777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AT Scenarios mapped to requirements.</w:t>
            </w:r>
          </w:p>
          <w:p w14:paraId="74A9C42C" w14:textId="5DBF1352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Defect Traceability Matrix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verified.</w:t>
            </w:r>
          </w:p>
          <w:p w14:paraId="79F4F3E9" w14:textId="77777777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ent Signoff on UAT and Project Acceptance Form obtained.</w:t>
            </w:r>
          </w:p>
          <w:p w14:paraId="565B9D25" w14:textId="13A87600" w:rsidR="00410679" w:rsidRDefault="00410679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ange request closure &amp; final version</w:t>
            </w:r>
            <w:r w:rsidR="00AB715E">
              <w:rPr>
                <w:rFonts w:cstheme="minorHAnsi"/>
                <w:sz w:val="24"/>
                <w:szCs w:val="24"/>
                <w:lang w:val="en-US"/>
              </w:rPr>
              <w:t xml:space="preserve"> archived.</w:t>
            </w:r>
          </w:p>
          <w:p w14:paraId="2C8AE625" w14:textId="200DC492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essons learned and project closure report submitted.</w:t>
            </w:r>
          </w:p>
          <w:p w14:paraId="29CC3A62" w14:textId="4BDDCFBE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Email communication - To, CC,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BCC (</w:t>
            </w:r>
            <w:r>
              <w:rPr>
                <w:rFonts w:cstheme="minorHAnsi"/>
                <w:sz w:val="24"/>
                <w:szCs w:val="24"/>
                <w:lang w:val="en-US"/>
              </w:rPr>
              <w:t>Client + Committee + APT IT Delivery Team)</w:t>
            </w:r>
            <w:r>
              <w:rPr>
                <w:rFonts w:cstheme="minorHAnsi"/>
                <w:sz w:val="24"/>
                <w:szCs w:val="24"/>
                <w:lang w:val="en-US"/>
              </w:rPr>
              <w:br/>
              <w:t xml:space="preserve"> </w:t>
            </w:r>
          </w:p>
          <w:p w14:paraId="6CAD31C9" w14:textId="212CDDC6" w:rsidR="00AB715E" w:rsidRDefault="00AB715E" w:rsidP="00685A34">
            <w:pPr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</w:tbl>
    <w:p w14:paraId="7A457662" w14:textId="77777777" w:rsidR="00C73CCF" w:rsidRDefault="00C73CCF" w:rsidP="00685A34">
      <w:pPr>
        <w:rPr>
          <w:rFonts w:cstheme="minorHAnsi"/>
          <w:sz w:val="24"/>
          <w:szCs w:val="24"/>
          <w:lang w:val="en-US"/>
        </w:rPr>
      </w:pPr>
    </w:p>
    <w:p w14:paraId="2AAB7421" w14:textId="0E63076C" w:rsidR="00AB715E" w:rsidRDefault="00AB715E" w:rsidP="00685A34">
      <w:pPr>
        <w:rPr>
          <w:rFonts w:cstheme="minorHAnsi"/>
          <w:sz w:val="24"/>
          <w:szCs w:val="24"/>
          <w:lang w:val="en-US"/>
        </w:rPr>
      </w:pPr>
    </w:p>
    <w:p w14:paraId="609EDF75" w14:textId="5B29E3D9" w:rsidR="00AB715E" w:rsidRDefault="00AB715E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2. Before the project is going to kickstart, the committee asked Mr. Karthik to submit </w:t>
      </w:r>
    </w:p>
    <w:p w14:paraId="182EE9B2" w14:textId="1FD1F8A0" w:rsidR="00AB715E" w:rsidRDefault="00AB715E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 w:rsidR="00657928">
        <w:rPr>
          <w:rFonts w:ascii="Arial" w:hAnsi="Arial" w:cs="Arial"/>
          <w:sz w:val="24"/>
          <w:szCs w:val="24"/>
          <w:lang w:val="en-US"/>
        </w:rPr>
        <w:t>BA Approach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57928">
        <w:rPr>
          <w:rFonts w:ascii="Arial" w:hAnsi="Arial" w:cs="Arial"/>
          <w:sz w:val="24"/>
          <w:szCs w:val="24"/>
          <w:lang w:val="en-US"/>
        </w:rPr>
        <w:t>Strategy?</w:t>
      </w:r>
    </w:p>
    <w:p w14:paraId="2DA0275D" w14:textId="55AE3C2A" w:rsidR="00AB715E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efore starting the project, the BA needs to create a clear and structured approach </w:t>
      </w:r>
    </w:p>
    <w:p w14:paraId="73707341" w14:textId="13416663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trategy that defines how the BA will gather requirements, analyze stakeholders, prepare documents, handle changes, communicate with the client, and take approvals and sign offs</w:t>
      </w:r>
    </w:p>
    <w:p w14:paraId="0F238D4C" w14:textId="5752BC87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is strategy ensures smooth communication, proper documentation, and successful</w:t>
      </w:r>
    </w:p>
    <w:p w14:paraId="490EE2B6" w14:textId="1B439058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elivery of the </w:t>
      </w:r>
      <w:r w:rsidR="00657928">
        <w:rPr>
          <w:rFonts w:cstheme="minorHAnsi"/>
          <w:sz w:val="24"/>
          <w:szCs w:val="24"/>
          <w:lang w:val="en-US"/>
        </w:rPr>
        <w:t>“Online</w:t>
      </w:r>
      <w:r>
        <w:rPr>
          <w:rFonts w:cstheme="minorHAnsi"/>
          <w:sz w:val="24"/>
          <w:szCs w:val="24"/>
          <w:lang w:val="en-US"/>
        </w:rPr>
        <w:t xml:space="preserve"> Agriculture Product Store” project.</w:t>
      </w:r>
    </w:p>
    <w:p w14:paraId="1068148A" w14:textId="5C065998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1. ELICITATION TECHNIQUES TO </w:t>
      </w:r>
      <w:r w:rsidR="00657928">
        <w:rPr>
          <w:rFonts w:cstheme="minorHAnsi"/>
          <w:sz w:val="24"/>
          <w:szCs w:val="24"/>
          <w:lang w:val="en-US"/>
        </w:rPr>
        <w:t>APPLY:</w:t>
      </w:r>
    </w:p>
    <w:p w14:paraId="28B6FF1A" w14:textId="19C78D7B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Elicitation is the process of collecting information and </w:t>
      </w:r>
      <w:r w:rsidR="00657928">
        <w:rPr>
          <w:rFonts w:cstheme="minorHAnsi"/>
          <w:sz w:val="24"/>
          <w:szCs w:val="24"/>
          <w:lang w:val="en-US"/>
        </w:rPr>
        <w:t>understanding the</w:t>
      </w:r>
      <w:r>
        <w:rPr>
          <w:rFonts w:cstheme="minorHAnsi"/>
          <w:sz w:val="24"/>
          <w:szCs w:val="24"/>
          <w:lang w:val="en-US"/>
        </w:rPr>
        <w:t xml:space="preserve"> needs of </w:t>
      </w:r>
    </w:p>
    <w:p w14:paraId="43A24048" w14:textId="2A3BAE7E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 Stakeholders. The BA uses different techniques to gather these requirements effectively.</w:t>
      </w:r>
    </w:p>
    <w:p w14:paraId="3274AB9A" w14:textId="108BC86A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ommon elicitation techniques </w:t>
      </w:r>
      <w:r w:rsidR="00657928">
        <w:rPr>
          <w:rFonts w:cstheme="minorHAnsi"/>
          <w:sz w:val="24"/>
          <w:szCs w:val="24"/>
          <w:lang w:val="en-US"/>
        </w:rPr>
        <w:t>include:</w:t>
      </w:r>
    </w:p>
    <w:p w14:paraId="070E3657" w14:textId="3CCAE1D8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r w:rsidR="00657928">
        <w:rPr>
          <w:rFonts w:cstheme="minorHAnsi"/>
          <w:sz w:val="24"/>
          <w:szCs w:val="24"/>
          <w:lang w:val="en-US"/>
        </w:rPr>
        <w:t>BRAINSTORMING:</w:t>
      </w:r>
      <w:r>
        <w:rPr>
          <w:rFonts w:cstheme="minorHAnsi"/>
          <w:sz w:val="24"/>
          <w:szCs w:val="24"/>
          <w:lang w:val="en-US"/>
        </w:rPr>
        <w:t xml:space="preserve"> To generate and discuss new ideas with stakeholders.</w:t>
      </w:r>
    </w:p>
    <w:p w14:paraId="24B52888" w14:textId="36B8519F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DOCUMENT ANALYSIS: Studying existing documents and reports for background </w:t>
      </w:r>
    </w:p>
    <w:p w14:paraId="5F1D007C" w14:textId="4D2D941A" w:rsidR="0023231C" w:rsidRDefault="0023231C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        Information.</w:t>
      </w:r>
    </w:p>
    <w:p w14:paraId="04B70EA7" w14:textId="601DB609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OBSERVATION: Observing </w:t>
      </w:r>
      <w:r w:rsidR="00657928">
        <w:rPr>
          <w:rFonts w:cstheme="minorHAnsi"/>
          <w:sz w:val="24"/>
          <w:szCs w:val="24"/>
          <w:lang w:val="en-US"/>
        </w:rPr>
        <w:t>users’</w:t>
      </w:r>
      <w:r>
        <w:rPr>
          <w:rFonts w:cstheme="minorHAnsi"/>
          <w:sz w:val="24"/>
          <w:szCs w:val="24"/>
          <w:lang w:val="en-US"/>
        </w:rPr>
        <w:t xml:space="preserve"> day to day work to understand actual needs.</w:t>
      </w:r>
    </w:p>
    <w:p w14:paraId="7C4C39D8" w14:textId="2E56ED0E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INTERVIEWS: One on One discussions with key people like Mr. Henry, Peter, Kevin, Ben.</w:t>
      </w:r>
    </w:p>
    <w:p w14:paraId="06FD54B7" w14:textId="152E80C8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FOCUS GROUPS: Conducting group meetings to collect opinions from multiple </w:t>
      </w:r>
    </w:p>
    <w:p w14:paraId="47E8A5D2" w14:textId="6ED441F0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Stakeholders.</w:t>
      </w:r>
    </w:p>
    <w:p w14:paraId="78EE6997" w14:textId="0490AC36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EVERSE ENGINEERING: Understanding current systems or processes to find </w:t>
      </w:r>
    </w:p>
    <w:p w14:paraId="4183E7AF" w14:textId="7B7EA557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Improvements.</w:t>
      </w:r>
    </w:p>
    <w:p w14:paraId="60186176" w14:textId="513F0532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PROTOTYPING: Showing sample screens to validate expectations.</w:t>
      </w:r>
    </w:p>
    <w:p w14:paraId="03E90ED0" w14:textId="4AD9B92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se techniques help ensure that the BA gathers accurate and complete requirements.</w:t>
      </w:r>
    </w:p>
    <w:p w14:paraId="3ED2140D" w14:textId="184513BD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2. STAKEHOLDER ANALYSIS </w:t>
      </w:r>
      <w:r w:rsidR="00657928">
        <w:rPr>
          <w:rFonts w:cstheme="minorHAnsi"/>
          <w:sz w:val="24"/>
          <w:szCs w:val="24"/>
          <w:lang w:val="en-US"/>
        </w:rPr>
        <w:t>(RACI</w:t>
      </w:r>
      <w:r>
        <w:rPr>
          <w:rFonts w:cstheme="minorHAnsi"/>
          <w:sz w:val="24"/>
          <w:szCs w:val="24"/>
          <w:lang w:val="en-US"/>
        </w:rPr>
        <w:t>/ ILS):</w:t>
      </w:r>
    </w:p>
    <w:p w14:paraId="35355D64" w14:textId="5E76AB96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BA performs stakeholder analysis to identify all the people involved in the project, </w:t>
      </w:r>
    </w:p>
    <w:p w14:paraId="14DA72A3" w14:textId="14A81AFD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nderstand their expectations, and assign proper roles and responsibilities.</w:t>
      </w:r>
    </w:p>
    <w:p w14:paraId="38BBDD7C" w14:textId="21C43AA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ACI MATRIX helps define these roles:</w:t>
      </w:r>
    </w:p>
    <w:p w14:paraId="4B9F65CB" w14:textId="13D7F53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 - Responsible - who completes the task.</w:t>
      </w:r>
    </w:p>
    <w:p w14:paraId="707431C6" w14:textId="3E09F371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A - Accountable - who owns the result.</w:t>
      </w:r>
    </w:p>
    <w:p w14:paraId="3A1004B6" w14:textId="204B7A53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 - Consulted - who provides input.</w:t>
      </w:r>
    </w:p>
    <w:p w14:paraId="49770B88" w14:textId="794D828F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I - Informed - who should be kept updated.</w:t>
      </w:r>
    </w:p>
    <w:p w14:paraId="042B9B0B" w14:textId="7DDEA70A" w:rsidR="00295085" w:rsidRDefault="002950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BA also applies ILS Analysis:</w:t>
      </w:r>
    </w:p>
    <w:p w14:paraId="617EA6E8" w14:textId="386A2B45" w:rsidR="00295085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Influence - How much power or impact the stakeholder has.</w:t>
      </w:r>
    </w:p>
    <w:p w14:paraId="22E2CAF8" w14:textId="4AD95332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Level of Interest - How interested they are in the </w:t>
      </w:r>
      <w:r w:rsidR="00657928">
        <w:rPr>
          <w:rFonts w:cstheme="minorHAnsi"/>
          <w:sz w:val="24"/>
          <w:szCs w:val="24"/>
          <w:lang w:val="en-US"/>
        </w:rPr>
        <w:t>project.</w:t>
      </w:r>
    </w:p>
    <w:p w14:paraId="15AAD8AC" w14:textId="64C47AC4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Support - Whether they are positive or resistant to the project.</w:t>
      </w:r>
    </w:p>
    <w:p w14:paraId="56B6C3CD" w14:textId="2A697022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his ensures every </w:t>
      </w:r>
      <w:r w:rsidR="00657928">
        <w:rPr>
          <w:rFonts w:cstheme="minorHAnsi"/>
          <w:sz w:val="24"/>
          <w:szCs w:val="24"/>
          <w:lang w:val="en-US"/>
        </w:rPr>
        <w:t>stakeholder’s</w:t>
      </w:r>
      <w:r>
        <w:rPr>
          <w:rFonts w:cstheme="minorHAnsi"/>
          <w:sz w:val="24"/>
          <w:szCs w:val="24"/>
          <w:lang w:val="en-US"/>
        </w:rPr>
        <w:t xml:space="preserve"> voice is heard, and their expectations are managed </w:t>
      </w:r>
    </w:p>
    <w:p w14:paraId="3B3D526C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Correctly.</w:t>
      </w:r>
    </w:p>
    <w:p w14:paraId="0D17402A" w14:textId="08D1D5EA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3. DOCUMENTS TO </w:t>
      </w:r>
      <w:r w:rsidR="00657928">
        <w:rPr>
          <w:rFonts w:cstheme="minorHAnsi"/>
          <w:sz w:val="24"/>
          <w:szCs w:val="24"/>
          <w:lang w:val="en-US"/>
        </w:rPr>
        <w:t>PREPARE:</w:t>
      </w:r>
    </w:p>
    <w:p w14:paraId="1E6CBAB1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The BA is responsible for creating and maintaining all Business Analysis documents </w:t>
      </w:r>
    </w:p>
    <w:p w14:paraId="6EEB553A" w14:textId="7777777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 During the project. These include:</w:t>
      </w:r>
    </w:p>
    <w:p w14:paraId="5B81C1C4" w14:textId="282042E5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BRD </w:t>
      </w:r>
      <w:r w:rsidR="00657928">
        <w:rPr>
          <w:rFonts w:cstheme="minorHAnsi"/>
          <w:sz w:val="24"/>
          <w:szCs w:val="24"/>
          <w:lang w:val="en-US"/>
        </w:rPr>
        <w:t>(business</w:t>
      </w:r>
      <w:r>
        <w:rPr>
          <w:rFonts w:cstheme="minorHAnsi"/>
          <w:sz w:val="24"/>
          <w:szCs w:val="24"/>
          <w:lang w:val="en-US"/>
        </w:rPr>
        <w:t xml:space="preserve"> req doc): Describes high-level business needs.</w:t>
      </w:r>
    </w:p>
    <w:p w14:paraId="737864FF" w14:textId="0426257D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FRD </w:t>
      </w:r>
      <w:r w:rsidR="00657928">
        <w:rPr>
          <w:rFonts w:cstheme="minorHAnsi"/>
          <w:sz w:val="24"/>
          <w:szCs w:val="24"/>
          <w:lang w:val="en-US"/>
        </w:rPr>
        <w:t>(Functional</w:t>
      </w:r>
      <w:r>
        <w:rPr>
          <w:rFonts w:cstheme="minorHAnsi"/>
          <w:sz w:val="24"/>
          <w:szCs w:val="24"/>
          <w:lang w:val="en-US"/>
        </w:rPr>
        <w:t xml:space="preserve"> req doc): Details the system’s functional features.</w:t>
      </w:r>
    </w:p>
    <w:p w14:paraId="50BC4408" w14:textId="0842A3C4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SRS </w:t>
      </w:r>
      <w:r w:rsidR="00657928">
        <w:rPr>
          <w:rFonts w:cstheme="minorHAnsi"/>
          <w:sz w:val="24"/>
          <w:szCs w:val="24"/>
          <w:lang w:val="en-US"/>
        </w:rPr>
        <w:t>(System</w:t>
      </w:r>
      <w:r>
        <w:rPr>
          <w:rFonts w:cstheme="minorHAnsi"/>
          <w:sz w:val="24"/>
          <w:szCs w:val="24"/>
          <w:lang w:val="en-US"/>
        </w:rPr>
        <w:t xml:space="preserve"> req specification): Converts business needs into technical terms.</w:t>
      </w:r>
    </w:p>
    <w:p w14:paraId="36B8A163" w14:textId="044BF820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se Case </w:t>
      </w:r>
      <w:r w:rsidR="00657928">
        <w:rPr>
          <w:rFonts w:cstheme="minorHAnsi"/>
          <w:sz w:val="24"/>
          <w:szCs w:val="24"/>
          <w:lang w:val="en-US"/>
        </w:rPr>
        <w:t>Documentation:</w:t>
      </w:r>
      <w:r>
        <w:rPr>
          <w:rFonts w:cstheme="minorHAnsi"/>
          <w:sz w:val="24"/>
          <w:szCs w:val="24"/>
          <w:lang w:val="en-US"/>
        </w:rPr>
        <w:t xml:space="preserve"> Describes how users interact with the system.</w:t>
      </w:r>
    </w:p>
    <w:p w14:paraId="2631A6F0" w14:textId="02C41CD8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est Case </w:t>
      </w:r>
      <w:r w:rsidR="00657928">
        <w:rPr>
          <w:rFonts w:cstheme="minorHAnsi"/>
          <w:sz w:val="24"/>
          <w:szCs w:val="24"/>
          <w:lang w:val="en-US"/>
        </w:rPr>
        <w:t>Document:</w:t>
      </w:r>
      <w:r>
        <w:rPr>
          <w:rFonts w:cstheme="minorHAnsi"/>
          <w:sz w:val="24"/>
          <w:szCs w:val="24"/>
          <w:lang w:val="en-US"/>
        </w:rPr>
        <w:t xml:space="preserve"> Lists test scenarios for UAT.</w:t>
      </w:r>
    </w:p>
    <w:p w14:paraId="02AC3809" w14:textId="3DC1076D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Change Request </w:t>
      </w:r>
      <w:r w:rsidR="00657928">
        <w:rPr>
          <w:rFonts w:cstheme="minorHAnsi"/>
          <w:sz w:val="24"/>
          <w:szCs w:val="24"/>
          <w:lang w:val="en-US"/>
        </w:rPr>
        <w:t>Form:</w:t>
      </w:r>
      <w:r>
        <w:rPr>
          <w:rFonts w:cstheme="minorHAnsi"/>
          <w:sz w:val="24"/>
          <w:szCs w:val="24"/>
          <w:lang w:val="en-US"/>
        </w:rPr>
        <w:t xml:space="preserve"> Tracks any change in requirements.</w:t>
      </w:r>
    </w:p>
    <w:p w14:paraId="2816873C" w14:textId="6002DEA7" w:rsidR="00533ACF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r w:rsidR="00657928">
        <w:rPr>
          <w:rFonts w:cstheme="minorHAnsi"/>
          <w:sz w:val="24"/>
          <w:szCs w:val="24"/>
          <w:lang w:val="en-US"/>
        </w:rPr>
        <w:t>RTM (</w:t>
      </w:r>
      <w:r>
        <w:rPr>
          <w:rFonts w:cstheme="minorHAnsi"/>
          <w:sz w:val="24"/>
          <w:szCs w:val="24"/>
          <w:lang w:val="en-US"/>
        </w:rPr>
        <w:t>requirement traceability matrix</w:t>
      </w:r>
      <w:r w:rsidR="00657928">
        <w:rPr>
          <w:rFonts w:cstheme="minorHAnsi"/>
          <w:sz w:val="24"/>
          <w:szCs w:val="24"/>
          <w:lang w:val="en-US"/>
        </w:rPr>
        <w:t>):</w:t>
      </w:r>
      <w:r>
        <w:rPr>
          <w:rFonts w:cstheme="minorHAnsi"/>
          <w:sz w:val="24"/>
          <w:szCs w:val="24"/>
          <w:lang w:val="en-US"/>
        </w:rPr>
        <w:t xml:space="preserve"> Maps requirements to testing and </w:t>
      </w:r>
    </w:p>
    <w:p w14:paraId="6C41D310" w14:textId="77777777" w:rsidR="004131AA" w:rsidRDefault="00533ACF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                                      Implementation.</w:t>
      </w:r>
    </w:p>
    <w:p w14:paraId="7280FA3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These documents are reviewed and signed off by the client before development begins.</w:t>
      </w:r>
    </w:p>
    <w:p w14:paraId="788626D6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PROCESS FOR DOCUMENT SIGN-OFF:</w:t>
      </w:r>
    </w:p>
    <w:p w14:paraId="01C82E13" w14:textId="0F7F7A0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Once the BA prepares the documents, a formal sign-off process is </w:t>
      </w:r>
      <w:r w:rsidR="00657928">
        <w:rPr>
          <w:rFonts w:cstheme="minorHAnsi"/>
          <w:sz w:val="24"/>
          <w:szCs w:val="24"/>
          <w:lang w:val="en-US"/>
        </w:rPr>
        <w:t>followed</w:t>
      </w:r>
      <w:r>
        <w:rPr>
          <w:rFonts w:cstheme="minorHAnsi"/>
          <w:sz w:val="24"/>
          <w:szCs w:val="24"/>
          <w:lang w:val="en-US"/>
        </w:rPr>
        <w:t>:</w:t>
      </w:r>
    </w:p>
    <w:p w14:paraId="56E1E210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ubmit the BRD and SRS for client review.</w:t>
      </w:r>
    </w:p>
    <w:p w14:paraId="60E3C1A8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Conduct a review meeting to clarify doubts or suggestions.</w:t>
      </w:r>
    </w:p>
    <w:p w14:paraId="3E46D972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Make updates if needed based on client feedback.</w:t>
      </w:r>
    </w:p>
    <w:p w14:paraId="23E1C9CF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Obtain the sign-off via email or a signed copy.</w:t>
      </w:r>
    </w:p>
    <w:p w14:paraId="64BFDF84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tore all signed documents in the project repository for audit purpose.</w:t>
      </w:r>
    </w:p>
    <w:p w14:paraId="27605AA0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confirms that all stakeholders agree with the documented requirements before development starts.</w:t>
      </w:r>
    </w:p>
    <w:p w14:paraId="1736A247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5. CLIENT APPROVAL PROCESS:</w:t>
      </w:r>
    </w:p>
    <w:p w14:paraId="0F53848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lient approval is very important for every project phase. The ba ensures approvals are </w:t>
      </w:r>
    </w:p>
    <w:p w14:paraId="55BAD91A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aken after every key deliverable:</w:t>
      </w:r>
    </w:p>
    <w:p w14:paraId="4C8E1FF3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rrange formal meetings with the client (Mr. Henry and committee).</w:t>
      </w:r>
    </w:p>
    <w:p w14:paraId="5B774C55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Present the documents and explain each section.</w:t>
      </w:r>
    </w:p>
    <w:p w14:paraId="2DF4CCD5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ddress any changes or clarifications.</w:t>
      </w:r>
    </w:p>
    <w:p w14:paraId="383CC458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ake written or email approval for closure.</w:t>
      </w:r>
    </w:p>
    <w:p w14:paraId="067541E7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Maintain all approval records for traceability and audit.</w:t>
      </w:r>
    </w:p>
    <w:p w14:paraId="6B50E2BC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6. COMMUNICATION CHANNELS TO ESTABLISH AND IMPLEMENT:</w:t>
      </w:r>
    </w:p>
    <w:p w14:paraId="5628545D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e BA sets up different channels to ensure smooth flow of information.</w:t>
      </w:r>
    </w:p>
    <w:p w14:paraId="059BD40F" w14:textId="77777777" w:rsidR="004131AA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eekly Meetings - To discuss progress and blockers with the team.</w:t>
      </w:r>
    </w:p>
    <w:p w14:paraId="3C8BB4F7" w14:textId="23036655" w:rsidR="009D3A53" w:rsidRDefault="004131AA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Bi-Weekly or Sprint Reviews: </w:t>
      </w:r>
      <w:r w:rsidR="009D3A53">
        <w:rPr>
          <w:rFonts w:cstheme="minorHAnsi"/>
          <w:sz w:val="24"/>
          <w:szCs w:val="24"/>
          <w:lang w:val="en-US"/>
        </w:rPr>
        <w:t>To update stakeholders on milestones.</w:t>
      </w:r>
    </w:p>
    <w:p w14:paraId="548C73BF" w14:textId="05ACC434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Emails: For official communication, </w:t>
      </w:r>
      <w:r w:rsidR="00657928">
        <w:rPr>
          <w:rFonts w:cstheme="minorHAnsi"/>
          <w:sz w:val="24"/>
          <w:szCs w:val="24"/>
          <w:lang w:val="en-US"/>
        </w:rPr>
        <w:t>MOM, (</w:t>
      </w:r>
      <w:r>
        <w:rPr>
          <w:rFonts w:cstheme="minorHAnsi"/>
          <w:sz w:val="24"/>
          <w:szCs w:val="24"/>
          <w:lang w:val="en-US"/>
        </w:rPr>
        <w:t>minutes of meeting), &amp; Approvals.</w:t>
      </w:r>
    </w:p>
    <w:p w14:paraId="62B10A2B" w14:textId="38C37DA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Monthly Reports: To share progress and performance updates.</w:t>
      </w:r>
    </w:p>
    <w:p w14:paraId="637B0CAF" w14:textId="686F12A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Group Tools: Teams, Zoom, Slack for quick discussions.</w:t>
      </w:r>
    </w:p>
    <w:p w14:paraId="10550825" w14:textId="6657BA1C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7. HANDLING CHANGE REQUESTS:</w:t>
      </w:r>
    </w:p>
    <w:p w14:paraId="6197D874" w14:textId="1A8F674F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Receive the change request using a change request form.</w:t>
      </w:r>
    </w:p>
    <w:p w14:paraId="2DA0488B" w14:textId="7931BF6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o an impact analysis to understand how the change affects scope, time and cost.</w:t>
      </w:r>
    </w:p>
    <w:p w14:paraId="1679C539" w14:textId="73EE4BD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iscuss with the PM and team.</w:t>
      </w:r>
    </w:p>
    <w:p w14:paraId="4021E43D" w14:textId="1F6062E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Get approval from the client before implementing the change.</w:t>
      </w:r>
    </w:p>
    <w:p w14:paraId="42829E36" w14:textId="47037216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Update all affected docs </w:t>
      </w:r>
      <w:r w:rsidR="00657928">
        <w:rPr>
          <w:rFonts w:cstheme="minorHAnsi"/>
          <w:sz w:val="24"/>
          <w:szCs w:val="24"/>
          <w:lang w:val="en-US"/>
        </w:rPr>
        <w:t>(brd</w:t>
      </w:r>
      <w:r>
        <w:rPr>
          <w:rFonts w:cstheme="minorHAnsi"/>
          <w:sz w:val="24"/>
          <w:szCs w:val="24"/>
          <w:lang w:val="en-US"/>
        </w:rPr>
        <w:t>, srs….)</w:t>
      </w:r>
    </w:p>
    <w:p w14:paraId="7642208C" w14:textId="57F9B43F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Communicate the approved change to all stakeholders.</w:t>
      </w:r>
    </w:p>
    <w:p w14:paraId="7A3E4698" w14:textId="0C941A6E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8. UPDATING PROJECT PROGRESS:</w:t>
      </w:r>
    </w:p>
    <w:p w14:paraId="6A737198" w14:textId="5F9EB464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e BA regularly updates stakeholders on project progress to keep them informed.</w:t>
      </w:r>
    </w:p>
    <w:p w14:paraId="22EBB8D8" w14:textId="0A4C68B6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Send weekly status reports to the PM and client.</w:t>
      </w:r>
    </w:p>
    <w:p w14:paraId="00086303" w14:textId="7E65EEE3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onduct monthly review meetings to discuss updates, issues, and next steps.</w:t>
      </w:r>
    </w:p>
    <w:p w14:paraId="03634865" w14:textId="5E4E3FFA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Maintain dashboards or trackers to visualize progress and milestones.</w:t>
      </w:r>
    </w:p>
    <w:p w14:paraId="4595E830" w14:textId="7F02954C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9. TAKING UAT &amp; PROJECT SIGN-OFF:</w:t>
      </w:r>
    </w:p>
    <w:p w14:paraId="731EAA52" w14:textId="5464BB92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Prepare uat test scenarios and </w:t>
      </w:r>
      <w:r w:rsidR="00657928">
        <w:rPr>
          <w:rFonts w:cstheme="minorHAnsi"/>
          <w:sz w:val="24"/>
          <w:szCs w:val="24"/>
          <w:lang w:val="en-US"/>
        </w:rPr>
        <w:t>a share</w:t>
      </w:r>
      <w:r>
        <w:rPr>
          <w:rFonts w:cstheme="minorHAnsi"/>
          <w:sz w:val="24"/>
          <w:szCs w:val="24"/>
          <w:lang w:val="en-US"/>
        </w:rPr>
        <w:t xml:space="preserve"> them with the client.</w:t>
      </w:r>
    </w:p>
    <w:p w14:paraId="57E88B88" w14:textId="63F9A188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Help the client </w:t>
      </w:r>
      <w:r w:rsidR="00657928">
        <w:rPr>
          <w:rFonts w:cstheme="minorHAnsi"/>
          <w:sz w:val="24"/>
          <w:szCs w:val="24"/>
          <w:lang w:val="en-US"/>
        </w:rPr>
        <w:t>test the</w:t>
      </w:r>
      <w:r>
        <w:rPr>
          <w:rFonts w:cstheme="minorHAnsi"/>
          <w:sz w:val="24"/>
          <w:szCs w:val="24"/>
          <w:lang w:val="en-US"/>
        </w:rPr>
        <w:t xml:space="preserve"> application features.</w:t>
      </w:r>
    </w:p>
    <w:p w14:paraId="61D1F7D1" w14:textId="6274735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Record results and fix any identified issues.</w:t>
      </w:r>
    </w:p>
    <w:p w14:paraId="38D25B9F" w14:textId="7C705922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onduct the final review meeting.</w:t>
      </w:r>
    </w:p>
    <w:p w14:paraId="2B2489DF" w14:textId="573D4787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ake final approval using the client project acceptance form.</w:t>
      </w:r>
    </w:p>
    <w:p w14:paraId="16565FE5" w14:textId="0EB825A0" w:rsidR="009D3A53" w:rsidRDefault="009D3A53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Close the [project after the receiving official sign-off.</w:t>
      </w:r>
    </w:p>
    <w:p w14:paraId="3A1F7C0F" w14:textId="77777777" w:rsidR="00845851" w:rsidRDefault="00845851" w:rsidP="00685A34">
      <w:pPr>
        <w:rPr>
          <w:rFonts w:cstheme="minorHAnsi"/>
          <w:sz w:val="24"/>
          <w:szCs w:val="24"/>
          <w:lang w:val="en-US"/>
        </w:rPr>
      </w:pPr>
    </w:p>
    <w:p w14:paraId="4FABD3D6" w14:textId="3875606D" w:rsidR="00845851" w:rsidRDefault="00845851" w:rsidP="00685A34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3. Explain and illustrate 3-tier </w:t>
      </w:r>
      <w:r w:rsidR="00657928">
        <w:rPr>
          <w:rFonts w:ascii="Arial" w:hAnsi="Arial" w:cs="Arial"/>
          <w:sz w:val="24"/>
          <w:szCs w:val="24"/>
          <w:lang w:val="en-US"/>
        </w:rPr>
        <w:t>architecture?</w:t>
      </w:r>
    </w:p>
    <w:p w14:paraId="2C2321A8" w14:textId="77777777" w:rsidR="00845851" w:rsidRDefault="00845851" w:rsidP="00685A34">
      <w:pPr>
        <w:rPr>
          <w:rFonts w:ascii="Arial" w:hAnsi="Arial" w:cs="Arial"/>
          <w:sz w:val="24"/>
          <w:szCs w:val="24"/>
          <w:lang w:val="en-US"/>
        </w:rPr>
      </w:pPr>
    </w:p>
    <w:p w14:paraId="4FF194EB" w14:textId="67C24957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-tier architecture means dividing an application into three layers or parts. Each layer has</w:t>
      </w:r>
    </w:p>
    <w:p w14:paraId="2A2069A8" w14:textId="39CF535D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Its own specific job- this makes the system easier to manage, update, and secure.</w:t>
      </w:r>
    </w:p>
    <w:p w14:paraId="4B32E4EC" w14:textId="5CA0D34A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The 3 layers:</w:t>
      </w:r>
    </w:p>
    <w:p w14:paraId="6575CFA2" w14:textId="45C7144D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Application layer</w:t>
      </w:r>
    </w:p>
    <w:p w14:paraId="41E65B90" w14:textId="1D596F98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Business logic layer</w:t>
      </w:r>
    </w:p>
    <w:p w14:paraId="2214EC04" w14:textId="762E1D6B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Database layer</w:t>
      </w:r>
    </w:p>
    <w:p w14:paraId="38E0DF12" w14:textId="5A27C47B" w:rsidR="00845851" w:rsidRDefault="00845851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1. </w:t>
      </w:r>
      <w:r w:rsidR="00041DCB">
        <w:rPr>
          <w:rFonts w:cstheme="minorHAnsi"/>
          <w:sz w:val="24"/>
          <w:szCs w:val="24"/>
          <w:lang w:val="en-US"/>
        </w:rPr>
        <w:t xml:space="preserve">APPLICATION LAYER </w:t>
      </w:r>
      <w:r w:rsidR="00657928">
        <w:rPr>
          <w:rFonts w:cstheme="minorHAnsi"/>
          <w:sz w:val="24"/>
          <w:szCs w:val="24"/>
          <w:lang w:val="en-US"/>
        </w:rPr>
        <w:t>(PRESENTATION</w:t>
      </w:r>
      <w:r w:rsidR="00041DCB">
        <w:rPr>
          <w:rFonts w:cstheme="minorHAnsi"/>
          <w:sz w:val="24"/>
          <w:szCs w:val="24"/>
          <w:lang w:val="en-US"/>
        </w:rPr>
        <w:t xml:space="preserve"> LAYER):</w:t>
      </w:r>
    </w:p>
    <w:p w14:paraId="2A0E5AD6" w14:textId="2ECAEA20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is the top layer that users can see and interact with.</w:t>
      </w:r>
    </w:p>
    <w:p w14:paraId="3069F9CB" w14:textId="7E81A53C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contains the User </w:t>
      </w:r>
      <w:r w:rsidR="00657928">
        <w:rPr>
          <w:rFonts w:cstheme="minorHAnsi"/>
          <w:sz w:val="24"/>
          <w:szCs w:val="24"/>
          <w:lang w:val="en-US"/>
        </w:rPr>
        <w:t>Interface (</w:t>
      </w:r>
      <w:r>
        <w:rPr>
          <w:rFonts w:cstheme="minorHAnsi"/>
          <w:sz w:val="24"/>
          <w:szCs w:val="24"/>
          <w:lang w:val="en-US"/>
        </w:rPr>
        <w:t>UI) - like buttons, pages, screens, and menus.</w:t>
      </w:r>
    </w:p>
    <w:p w14:paraId="59D5B829" w14:textId="5FF86C2E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Users send requests through this </w:t>
      </w:r>
      <w:r w:rsidR="00657928">
        <w:rPr>
          <w:rFonts w:cstheme="minorHAnsi"/>
          <w:sz w:val="24"/>
          <w:szCs w:val="24"/>
          <w:lang w:val="en-US"/>
        </w:rPr>
        <w:t>layer (</w:t>
      </w:r>
      <w:r>
        <w:rPr>
          <w:rFonts w:cstheme="minorHAnsi"/>
          <w:sz w:val="24"/>
          <w:szCs w:val="24"/>
          <w:lang w:val="en-US"/>
        </w:rPr>
        <w:t>like logging in and searching product).</w:t>
      </w:r>
    </w:p>
    <w:p w14:paraId="5E6F9CEB" w14:textId="13C2CD1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n our Agriculture project:</w:t>
      </w:r>
    </w:p>
    <w:p w14:paraId="7C61044F" w14:textId="7B86B4E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armers and manufacturers use this layer to view products, place orders, and make </w:t>
      </w:r>
    </w:p>
    <w:p w14:paraId="3EF39EAD" w14:textId="63EAD81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Payments.</w:t>
      </w:r>
    </w:p>
    <w:p w14:paraId="4F10EC55" w14:textId="44AA0B7F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2. BUSINESS LOGIC LAYER </w:t>
      </w:r>
      <w:r w:rsidR="00657928">
        <w:rPr>
          <w:rFonts w:cstheme="minorHAnsi"/>
          <w:sz w:val="24"/>
          <w:szCs w:val="24"/>
          <w:lang w:val="en-US"/>
        </w:rPr>
        <w:t>(APPLICATION</w:t>
      </w:r>
      <w:r>
        <w:rPr>
          <w:rFonts w:cstheme="minorHAnsi"/>
          <w:sz w:val="24"/>
          <w:szCs w:val="24"/>
          <w:lang w:val="en-US"/>
        </w:rPr>
        <w:t xml:space="preserve"> LAYER/ MIDDLE LAYER):</w:t>
      </w:r>
    </w:p>
    <w:p w14:paraId="51A2964A" w14:textId="1EE92415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This is the middle layer that connects the UI and the database.</w:t>
      </w:r>
    </w:p>
    <w:p w14:paraId="0D64770F" w14:textId="14452B03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contains all the rules and logic of the application- the “brain” of the system.</w:t>
      </w:r>
    </w:p>
    <w:p w14:paraId="7230C221" w14:textId="68859AAC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decides how data should move and what should happen when the user performs</w:t>
      </w:r>
    </w:p>
    <w:p w14:paraId="528561BB" w14:textId="4944A44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n action.</w:t>
      </w:r>
    </w:p>
    <w:p w14:paraId="64445BC6" w14:textId="3C908B8D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In our Agriculture project:</w:t>
      </w:r>
    </w:p>
    <w:p w14:paraId="77CEABA0" w14:textId="42A542A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n a farmer clicks “Buy Now”, this layer processes the order and sends details to the </w:t>
      </w:r>
    </w:p>
    <w:p w14:paraId="0B7A8586" w14:textId="39C43A0B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Database.</w:t>
      </w:r>
    </w:p>
    <w:p w14:paraId="1611D1B6" w14:textId="67F88E00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DATABASE LAYER (DATABASE LAYER/ BACKEND LAYER):</w:t>
      </w:r>
    </w:p>
    <w:p w14:paraId="6D952B0F" w14:textId="47827F09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his is the bottom layer of the system.</w:t>
      </w:r>
    </w:p>
    <w:p w14:paraId="4B8DE49E" w14:textId="727CCBF2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is responsible for storing and retrieving data.</w:t>
      </w:r>
    </w:p>
    <w:p w14:paraId="47EEFBF4" w14:textId="190B5CA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t manages all the data related to users, products, payments, and orders.</w:t>
      </w:r>
    </w:p>
    <w:p w14:paraId="212BA7DA" w14:textId="2B3A76F1" w:rsidR="00041DCB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n our project:</w:t>
      </w:r>
    </w:p>
    <w:p w14:paraId="5B7D3266" w14:textId="64946989" w:rsidR="00722385" w:rsidRDefault="00041DCB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ll </w:t>
      </w:r>
      <w:r w:rsidR="00722385">
        <w:rPr>
          <w:rFonts w:cstheme="minorHAnsi"/>
          <w:sz w:val="24"/>
          <w:szCs w:val="24"/>
          <w:lang w:val="en-US"/>
        </w:rPr>
        <w:t>details</w:t>
      </w:r>
      <w:r>
        <w:rPr>
          <w:rFonts w:cstheme="minorHAnsi"/>
          <w:sz w:val="24"/>
          <w:szCs w:val="24"/>
          <w:lang w:val="en-US"/>
        </w:rPr>
        <w:t xml:space="preserve"> about fertilizers, seeds, pesticides</w:t>
      </w:r>
      <w:r w:rsidR="00722385">
        <w:rPr>
          <w:rFonts w:cstheme="minorHAnsi"/>
          <w:sz w:val="24"/>
          <w:szCs w:val="24"/>
          <w:lang w:val="en-US"/>
        </w:rPr>
        <w:t>, farmer’s profiles, and order records are</w:t>
      </w:r>
    </w:p>
    <w:p w14:paraId="1884D4FC" w14:textId="111BA518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Stored here.</w:t>
      </w:r>
    </w:p>
    <w:p w14:paraId="4E7BE066" w14:textId="516E44C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hy 3- tier architecture is useful:</w:t>
      </w:r>
    </w:p>
    <w:p w14:paraId="4376F3E1" w14:textId="2B660550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kes the system secure (data is separated from interface).</w:t>
      </w:r>
    </w:p>
    <w:p w14:paraId="5EF290C4" w14:textId="61C154C4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kes it easier to maintain and update.</w:t>
      </w:r>
    </w:p>
    <w:p w14:paraId="6A27ECEF" w14:textId="76CEA3F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Different teams (frontend, backend, DB) can work independently.</w:t>
      </w:r>
    </w:p>
    <w:p w14:paraId="553BFF83" w14:textId="3C8E77E7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Improves performance and scalability when users increase.</w:t>
      </w:r>
    </w:p>
    <w:p w14:paraId="373DE062" w14:textId="77777777" w:rsidR="00722385" w:rsidRDefault="00722385" w:rsidP="00685A34">
      <w:pPr>
        <w:rPr>
          <w:rFonts w:cstheme="minorHAnsi"/>
          <w:sz w:val="24"/>
          <w:szCs w:val="24"/>
          <w:lang w:val="en-US"/>
        </w:rPr>
      </w:pPr>
    </w:p>
    <w:p w14:paraId="35AC0547" w14:textId="5552AF5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3- TIER ARCHITECTURE - ONLINE AGRICULTURE PRODUCT STORE.</w:t>
      </w:r>
    </w:p>
    <w:p w14:paraId="44F979CE" w14:textId="78AE45BB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B614D0" wp14:editId="40652BEC">
                <wp:simplePos x="0" y="0"/>
                <wp:positionH relativeFrom="column">
                  <wp:posOffset>647700</wp:posOffset>
                </wp:positionH>
                <wp:positionV relativeFrom="paragraph">
                  <wp:posOffset>76200</wp:posOffset>
                </wp:positionV>
                <wp:extent cx="4084320" cy="1219200"/>
                <wp:effectExtent l="0" t="0" r="11430" b="19050"/>
                <wp:wrapNone/>
                <wp:docPr id="290938643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84320" cy="12192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6C722F" w14:textId="30D89B16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resentation Layer (UI)</w:t>
                            </w:r>
                          </w:p>
                          <w:p w14:paraId="3CAA5C57" w14:textId="1C8983B1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Website / mobile App screens</w:t>
                            </w:r>
                          </w:p>
                          <w:p w14:paraId="78B9CF7E" w14:textId="6F5DC356" w:rsidR="00722385" w:rsidRP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Login, search, add to c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B614D0" id="Rectangle 2" o:spid="_x0000_s1026" style="position:absolute;margin-left:51pt;margin-top:6pt;width:321.6pt;height:9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" fillcolor="#4472c4 [3204]" strokecolor="#09101d [484]" strokeweight="1pt">
                <v:textbox>
                  <w:txbxContent>
                    <w:p w14:paraId="296C722F" w14:textId="30D89B16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resentation Layer (UI)</w:t>
                      </w:r>
                    </w:p>
                    <w:p w14:paraId="3CAA5C57" w14:textId="1C8983B1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Website / mobile App screens</w:t>
                      </w:r>
                    </w:p>
                    <w:p w14:paraId="78B9CF7E" w14:textId="6F5DC356" w:rsidR="00722385" w:rsidRP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Login, search, add to cart</w:t>
                      </w:r>
                    </w:p>
                  </w:txbxContent>
                </v:textbox>
              </v:rect>
            </w:pict>
          </mc:Fallback>
        </mc:AlternateContent>
      </w:r>
    </w:p>
    <w:p w14:paraId="38C6E835" w14:textId="49E3B541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</w:t>
      </w:r>
    </w:p>
    <w:p w14:paraId="072B48DD" w14:textId="70843786" w:rsidR="00722385" w:rsidRDefault="0072238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p w14:paraId="1D9A5619" w14:textId="77777777" w:rsidR="00041DCB" w:rsidRPr="00845851" w:rsidRDefault="00041DCB" w:rsidP="00685A34">
      <w:pPr>
        <w:rPr>
          <w:rFonts w:cstheme="minorHAnsi"/>
          <w:sz w:val="24"/>
          <w:szCs w:val="24"/>
          <w:lang w:val="en-US"/>
        </w:rPr>
      </w:pPr>
    </w:p>
    <w:p w14:paraId="7492043A" w14:textId="7E6FB7A5" w:rsidR="00533ACF" w:rsidRDefault="00D35FF5" w:rsidP="00685A34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EAD841" wp14:editId="42585527">
                <wp:simplePos x="0" y="0"/>
                <wp:positionH relativeFrom="column">
                  <wp:posOffset>2522220</wp:posOffset>
                </wp:positionH>
                <wp:positionV relativeFrom="paragraph">
                  <wp:posOffset>131445</wp:posOffset>
                </wp:positionV>
                <wp:extent cx="137160" cy="541020"/>
                <wp:effectExtent l="19050" t="0" r="34290" b="30480"/>
                <wp:wrapNone/>
                <wp:docPr id="393666159" name="Arrow: Down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" cy="541020"/>
                        </a:xfrm>
                        <a:prstGeom prst="downArrow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9A35B3D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5" o:spid="_x0000_s1026" type="#_x0000_t67" style="position:absolute;margin-left:198.6pt;margin-top:10.35pt;width:10.8pt;height:42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" adj="18862" fillcolor="black [3213]" strokecolor="#09101d [484]" strokeweight="1pt"/>
            </w:pict>
          </mc:Fallback>
        </mc:AlternateContent>
      </w: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1EC90AF" wp14:editId="4C1F5F58">
                <wp:simplePos x="0" y="0"/>
                <wp:positionH relativeFrom="column">
                  <wp:posOffset>655320</wp:posOffset>
                </wp:positionH>
                <wp:positionV relativeFrom="paragraph">
                  <wp:posOffset>2607945</wp:posOffset>
                </wp:positionV>
                <wp:extent cx="4282440" cy="1424940"/>
                <wp:effectExtent l="0" t="0" r="22860" b="22860"/>
                <wp:wrapNone/>
                <wp:docPr id="1886581129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2440" cy="1424940"/>
                        </a:xfrm>
                        <a:prstGeom prst="rect">
                          <a:avLst/>
                        </a:prstGeom>
                        <a:solidFill>
                          <a:srgbClr val="FFC00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2F9977" w14:textId="52A94890" w:rsid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atabase Layer (Backend)</w:t>
                            </w:r>
                          </w:p>
                          <w:p w14:paraId="4B473E03" w14:textId="577C327A" w:rsid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My SQL / Oracle Database</w:t>
                            </w:r>
                          </w:p>
                          <w:p w14:paraId="2C5EC351" w14:textId="71FC9C78" w:rsidR="00D35FF5" w:rsidRPr="00D35FF5" w:rsidRDefault="00D35FF5" w:rsidP="00D35F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Stores Product &amp; Order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EC90AF" id="Rectangle 4" o:spid="_x0000_s1027" style="position:absolute;margin-left:51.6pt;margin-top:205.35pt;width:337.2pt;height:112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" fillcolor="#ffc000" strokecolor="#09101d [484]" strokeweight="1pt">
                <v:textbox>
                  <w:txbxContent>
                    <w:p w14:paraId="5B2F9977" w14:textId="52A94890" w:rsid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atabase Layer (Backend)</w:t>
                      </w:r>
                    </w:p>
                    <w:p w14:paraId="4B473E03" w14:textId="577C327A" w:rsid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My SQL / Oracle Database</w:t>
                      </w:r>
                    </w:p>
                    <w:p w14:paraId="2C5EC351" w14:textId="71FC9C78" w:rsidR="00D35FF5" w:rsidRPr="00D35FF5" w:rsidRDefault="00D35FF5" w:rsidP="00D35FF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Stores Product &amp; Order data</w:t>
                      </w:r>
                    </w:p>
                  </w:txbxContent>
                </v:textbox>
              </v:rect>
            </w:pict>
          </mc:Fallback>
        </mc:AlternateContent>
      </w:r>
      <w:r w:rsidR="00722385"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1EC274" wp14:editId="1D8698B1">
                <wp:simplePos x="0" y="0"/>
                <wp:positionH relativeFrom="column">
                  <wp:posOffset>662940</wp:posOffset>
                </wp:positionH>
                <wp:positionV relativeFrom="paragraph">
                  <wp:posOffset>695325</wp:posOffset>
                </wp:positionV>
                <wp:extent cx="4198620" cy="1341120"/>
                <wp:effectExtent l="0" t="0" r="11430" b="11430"/>
                <wp:wrapNone/>
                <wp:docPr id="1574717918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8620" cy="1341120"/>
                        </a:xfrm>
                        <a:prstGeom prst="rect">
                          <a:avLst/>
                        </a:prstGeom>
                        <a:solidFill>
                          <a:srgbClr val="00B05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9A94345" w14:textId="409B1D95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siness Logic Layer</w:t>
                            </w:r>
                          </w:p>
                          <w:p w14:paraId="10AC1BD7" w14:textId="0DB1D750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pplication</w:t>
                            </w:r>
                          </w:p>
                          <w:p w14:paraId="130379E5" w14:textId="0F5FDA2B" w:rsid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java/ .net code</w:t>
                            </w:r>
                          </w:p>
                          <w:p w14:paraId="45CB1F57" w14:textId="7452D64C" w:rsidR="00722385" w:rsidRPr="00722385" w:rsidRDefault="00722385" w:rsidP="0072238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-Order Processing, Payment Handl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1EC274" id="Rectangle 3" o:spid="_x0000_s1028" style="position:absolute;margin-left:52.2pt;margin-top:54.75pt;width:330.6pt;height:105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" fillcolor="#00b050" strokecolor="#09101d [484]" strokeweight="1pt">
                <v:textbox>
                  <w:txbxContent>
                    <w:p w14:paraId="69A94345" w14:textId="409B1D95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siness Logic Layer</w:t>
                      </w:r>
                    </w:p>
                    <w:p w14:paraId="10AC1BD7" w14:textId="0DB1D750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pplication</w:t>
                      </w:r>
                    </w:p>
                    <w:p w14:paraId="130379E5" w14:textId="0F5FDA2B" w:rsid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java/ .net code</w:t>
                      </w:r>
                    </w:p>
                    <w:p w14:paraId="45CB1F57" w14:textId="7452D64C" w:rsidR="00722385" w:rsidRPr="00722385" w:rsidRDefault="00722385" w:rsidP="0072238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-Order Processing, Payment Handling</w:t>
                      </w:r>
                    </w:p>
                  </w:txbxContent>
                </v:textbox>
              </v:rect>
            </w:pict>
          </mc:Fallback>
        </mc:AlternateContent>
      </w:r>
      <w:r w:rsidR="00533ACF">
        <w:rPr>
          <w:rFonts w:cstheme="minorHAnsi"/>
          <w:sz w:val="24"/>
          <w:szCs w:val="24"/>
          <w:lang w:val="en-US"/>
        </w:rPr>
        <w:t xml:space="preserve">  </w:t>
      </w:r>
    </w:p>
    <w:p w14:paraId="5F93BD5F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DFF205B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5FC0535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46840DE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EA5A7A6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0162EBCE" w14:textId="1EE53CF0" w:rsidR="00D35FF5" w:rsidRPr="00D35FF5" w:rsidRDefault="00520AFE" w:rsidP="00D35FF5">
      <w:pPr>
        <w:rPr>
          <w:rFonts w:cstheme="minorHAnsi"/>
          <w:sz w:val="24"/>
          <w:szCs w:val="24"/>
          <w:lang w:val="en-US"/>
        </w:rPr>
      </w:pPr>
      <w:r>
        <w:rPr>
          <w:rFonts w:cstheme="minorHAnsi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4D83D1" wp14:editId="56D16D67">
                <wp:simplePos x="0" y="0"/>
                <wp:positionH relativeFrom="column">
                  <wp:posOffset>2590800</wp:posOffset>
                </wp:positionH>
                <wp:positionV relativeFrom="paragraph">
                  <wp:posOffset>252730</wp:posOffset>
                </wp:positionV>
                <wp:extent cx="167640" cy="541020"/>
                <wp:effectExtent l="19050" t="0" r="22860" b="30480"/>
                <wp:wrapNone/>
                <wp:docPr id="758278155" name="Arrow: Down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" cy="541020"/>
                        </a:xfrm>
                        <a:prstGeom prst="downArrow">
                          <a:avLst/>
                        </a:prstGeom>
                        <a:solidFill>
                          <a:schemeClr val="tx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4B20EB" id="Arrow: Down 6" o:spid="_x0000_s1026" type="#_x0000_t67" style="position:absolute;margin-left:204pt;margin-top:19.9pt;width:13.2pt;height:42.6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" adj="18254" fillcolor="black [3213]" strokecolor="#09101d [484]" strokeweight="1pt"/>
            </w:pict>
          </mc:Fallback>
        </mc:AlternateContent>
      </w:r>
    </w:p>
    <w:p w14:paraId="6612AC9A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122CE61A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6E7C5EE2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1084E24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643D654C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72DE73FC" w14:textId="77777777" w:rsidR="00D35FF5" w:rsidRP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3B9AB643" w14:textId="77777777" w:rsidR="00D35FF5" w:rsidRDefault="00D35FF5" w:rsidP="00D35FF5">
      <w:pPr>
        <w:rPr>
          <w:rFonts w:cstheme="minorHAnsi"/>
          <w:sz w:val="24"/>
          <w:szCs w:val="24"/>
          <w:lang w:val="en-US"/>
        </w:rPr>
      </w:pPr>
    </w:p>
    <w:p w14:paraId="26C01423" w14:textId="31D13A2A" w:rsidR="00D35FF5" w:rsidRDefault="00D35FF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ab/>
      </w:r>
    </w:p>
    <w:p w14:paraId="203D328E" w14:textId="5DA4B910" w:rsidR="00D35FF5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4. Business Analyst should keep what points in his/her mind before he frames a </w:t>
      </w:r>
    </w:p>
    <w:p w14:paraId="6185E7B4" w14:textId="3FC77D50" w:rsidR="00FC26DC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Question to ask to the stakeholder.</w:t>
      </w:r>
    </w:p>
    <w:p w14:paraId="3F5C642E" w14:textId="1E3A146D" w:rsidR="00FC26DC" w:rsidRDefault="00FC26D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(5W 1H - SMART - RACI - 3 TIER A</w:t>
      </w:r>
      <w:r w:rsidR="00EC5433">
        <w:rPr>
          <w:rFonts w:ascii="Arial" w:hAnsi="Arial" w:cs="Arial"/>
          <w:sz w:val="24"/>
          <w:szCs w:val="24"/>
          <w:lang w:val="en-US"/>
        </w:rPr>
        <w:t>rchitecture - Use Cases, Use Case Specs,</w:t>
      </w:r>
    </w:p>
    <w:p w14:paraId="4FFB9949" w14:textId="16167B23" w:rsidR="00EC5433" w:rsidRDefault="00EC54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Activity Diagrams, Models, Page Designs).</w:t>
      </w:r>
    </w:p>
    <w:p w14:paraId="52CC2603" w14:textId="2590028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efore a BA starts asking questions to stakeholders, they must plan how to frame those</w:t>
      </w:r>
    </w:p>
    <w:p w14:paraId="1B99CADE" w14:textId="61C2601C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Questions properly. This ensures that the BA gathers clear, complete, useful information</w:t>
      </w:r>
    </w:p>
    <w:p w14:paraId="5EBCD022" w14:textId="66398BE0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bout the project.</w:t>
      </w:r>
    </w:p>
    <w:p w14:paraId="539566A9" w14:textId="3EB4DB9A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1. 5W1H FRAMEWORK:</w:t>
      </w:r>
    </w:p>
    <w:p w14:paraId="71DE8AA8" w14:textId="5ED7143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at - what exactly is the problem or requirement?</w:t>
      </w:r>
    </w:p>
    <w:p w14:paraId="38DAE9EB" w14:textId="2E8F9E3A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y - why is this needed or important?</w:t>
      </w:r>
    </w:p>
    <w:p w14:paraId="19197829" w14:textId="045021DB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o - Who will use this feature or process?</w:t>
      </w:r>
    </w:p>
    <w:p w14:paraId="668B25B7" w14:textId="288C42D5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n - When should this process happen?</w:t>
      </w:r>
    </w:p>
    <w:p w14:paraId="3E2073A8" w14:textId="00916184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Where - where will it be used (location or system)?</w:t>
      </w:r>
    </w:p>
    <w:p w14:paraId="6E754B0D" w14:textId="0968CFF3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How - how will this work or be implemented?</w:t>
      </w:r>
    </w:p>
    <w:p w14:paraId="737F96FB" w14:textId="611E350E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</w:t>
      </w:r>
      <w:r w:rsidR="00657928">
        <w:rPr>
          <w:rFonts w:cstheme="minorHAnsi"/>
          <w:sz w:val="24"/>
          <w:szCs w:val="24"/>
          <w:lang w:val="en-US"/>
        </w:rPr>
        <w:t>Like,</w:t>
      </w:r>
      <w:r>
        <w:rPr>
          <w:rFonts w:cstheme="minorHAnsi"/>
          <w:sz w:val="24"/>
          <w:szCs w:val="24"/>
          <w:lang w:val="en-US"/>
        </w:rPr>
        <w:t xml:space="preserve"> what problem are farmers </w:t>
      </w:r>
      <w:r w:rsidR="00657928">
        <w:rPr>
          <w:rFonts w:cstheme="minorHAnsi"/>
          <w:sz w:val="24"/>
          <w:szCs w:val="24"/>
          <w:lang w:val="en-US"/>
        </w:rPr>
        <w:t>facing?</w:t>
      </w:r>
    </w:p>
    <w:p w14:paraId="5646DFFE" w14:textId="3AB78D2C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</w:t>
      </w:r>
      <w:r w:rsidR="00657928">
        <w:rPr>
          <w:rFonts w:cstheme="minorHAnsi"/>
          <w:sz w:val="24"/>
          <w:szCs w:val="24"/>
          <w:lang w:val="en-US"/>
        </w:rPr>
        <w:t>Why do</w:t>
      </w:r>
      <w:r>
        <w:rPr>
          <w:rFonts w:cstheme="minorHAnsi"/>
          <w:sz w:val="24"/>
          <w:szCs w:val="24"/>
          <w:lang w:val="en-US"/>
        </w:rPr>
        <w:t xml:space="preserve"> we need online payment options?</w:t>
      </w:r>
    </w:p>
    <w:p w14:paraId="646E769B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How will the delivery tracking work?</w:t>
      </w:r>
    </w:p>
    <w:p w14:paraId="0986CFE8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 SMART TECHNIQUE:</w:t>
      </w:r>
    </w:p>
    <w:p w14:paraId="425EEB0A" w14:textId="77777777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helps in creating clear and achievable requirements and goals.</w:t>
      </w:r>
    </w:p>
    <w:p w14:paraId="6907892E" w14:textId="7752364C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S</w:t>
      </w:r>
      <w:r w:rsidR="00657928">
        <w:rPr>
          <w:rFonts w:cstheme="minorHAnsi"/>
          <w:sz w:val="24"/>
          <w:szCs w:val="24"/>
          <w:lang w:val="en-US"/>
        </w:rPr>
        <w:t>- Specific</w:t>
      </w:r>
      <w:r>
        <w:rPr>
          <w:rFonts w:cstheme="minorHAnsi"/>
          <w:sz w:val="24"/>
          <w:szCs w:val="24"/>
          <w:lang w:val="en-US"/>
        </w:rPr>
        <w:t xml:space="preserve"> (clearly defined)</w:t>
      </w:r>
    </w:p>
    <w:p w14:paraId="5D761495" w14:textId="22DC5F41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M - Measurable (can be tracked)</w:t>
      </w:r>
    </w:p>
    <w:p w14:paraId="399CC2BA" w14:textId="2FCA44C1" w:rsidR="00EC5433" w:rsidRDefault="00EC54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A - </w:t>
      </w:r>
      <w:r w:rsidR="00657928">
        <w:rPr>
          <w:rFonts w:cstheme="minorHAnsi"/>
          <w:sz w:val="24"/>
          <w:szCs w:val="24"/>
          <w:lang w:val="en-US"/>
        </w:rPr>
        <w:t>Attainable (</w:t>
      </w:r>
      <w:r>
        <w:rPr>
          <w:rFonts w:cstheme="minorHAnsi"/>
          <w:sz w:val="24"/>
          <w:szCs w:val="24"/>
          <w:lang w:val="en-US"/>
        </w:rPr>
        <w:t>realistic</w:t>
      </w:r>
      <w:r w:rsidR="003B6ADC">
        <w:rPr>
          <w:rFonts w:cstheme="minorHAnsi"/>
          <w:sz w:val="24"/>
          <w:szCs w:val="24"/>
          <w:lang w:val="en-US"/>
        </w:rPr>
        <w:t xml:space="preserve"> to achieve)</w:t>
      </w:r>
    </w:p>
    <w:p w14:paraId="2AA19DF7" w14:textId="0BB8EBA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R - Relevant (useful to business)</w:t>
      </w:r>
    </w:p>
    <w:p w14:paraId="7D29A42F" w14:textId="33270B1E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 - Time-bound (has a deadline)</w:t>
      </w:r>
    </w:p>
    <w:p w14:paraId="35F93793" w14:textId="5145854E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Farmers should be able to place an order within 3 clicks- this is specific, measurable and </w:t>
      </w:r>
    </w:p>
    <w:p w14:paraId="75823C0B" w14:textId="49C575E1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Time-bound.</w:t>
      </w:r>
    </w:p>
    <w:p w14:paraId="64D4F43A" w14:textId="18242C90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3. RACI CHART:</w:t>
      </w:r>
    </w:p>
    <w:p w14:paraId="0BEE5855" w14:textId="7098ECC9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It helps in identifying roles and responsibilities in the project. It also helps the BA know </w:t>
      </w:r>
    </w:p>
    <w:p w14:paraId="419E775A" w14:textId="6AF056E3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Whom to ask questions during requirement gathering.</w:t>
      </w:r>
    </w:p>
    <w:p w14:paraId="04861D26" w14:textId="4CEEDB58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R (Responsible) - who will do the </w:t>
      </w:r>
      <w:r w:rsidR="00657928">
        <w:rPr>
          <w:rFonts w:cstheme="minorHAnsi"/>
          <w:sz w:val="24"/>
          <w:szCs w:val="24"/>
          <w:lang w:val="en-US"/>
        </w:rPr>
        <w:t>task. (</w:t>
      </w:r>
      <w:r w:rsidR="00627E22">
        <w:rPr>
          <w:rFonts w:cstheme="minorHAnsi"/>
          <w:sz w:val="24"/>
          <w:szCs w:val="24"/>
          <w:lang w:val="en-US"/>
        </w:rPr>
        <w:t>developer, tester).</w:t>
      </w:r>
    </w:p>
    <w:p w14:paraId="15CCBE8C" w14:textId="6C785BDC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 </w:t>
      </w:r>
      <w:r w:rsidR="00657928">
        <w:rPr>
          <w:rFonts w:cstheme="minorHAnsi"/>
          <w:sz w:val="24"/>
          <w:szCs w:val="24"/>
          <w:lang w:val="en-US"/>
        </w:rPr>
        <w:t>(Accountable</w:t>
      </w:r>
      <w:r>
        <w:rPr>
          <w:rFonts w:cstheme="minorHAnsi"/>
          <w:sz w:val="24"/>
          <w:szCs w:val="24"/>
          <w:lang w:val="en-US"/>
        </w:rPr>
        <w:t xml:space="preserve">) - who owns the </w:t>
      </w:r>
      <w:r w:rsidR="00657928">
        <w:rPr>
          <w:rFonts w:cstheme="minorHAnsi"/>
          <w:sz w:val="24"/>
          <w:szCs w:val="24"/>
          <w:lang w:val="en-US"/>
        </w:rPr>
        <w:t>result. (</w:t>
      </w:r>
      <w:r w:rsidR="00627E22">
        <w:rPr>
          <w:rFonts w:cstheme="minorHAnsi"/>
          <w:sz w:val="24"/>
          <w:szCs w:val="24"/>
          <w:lang w:val="en-US"/>
        </w:rPr>
        <w:t>PM</w:t>
      </w:r>
      <w:r>
        <w:rPr>
          <w:rFonts w:cstheme="minorHAnsi"/>
          <w:sz w:val="24"/>
          <w:szCs w:val="24"/>
          <w:lang w:val="en-US"/>
        </w:rPr>
        <w:t>).</w:t>
      </w:r>
    </w:p>
    <w:p w14:paraId="6FA975E5" w14:textId="6D4DC4C6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C </w:t>
      </w:r>
      <w:r w:rsidR="00657928">
        <w:rPr>
          <w:rFonts w:cstheme="minorHAnsi"/>
          <w:sz w:val="24"/>
          <w:szCs w:val="24"/>
          <w:lang w:val="en-US"/>
        </w:rPr>
        <w:t>(Consulted</w:t>
      </w:r>
      <w:r>
        <w:rPr>
          <w:rFonts w:cstheme="minorHAnsi"/>
          <w:sz w:val="24"/>
          <w:szCs w:val="24"/>
          <w:lang w:val="en-US"/>
        </w:rPr>
        <w:t xml:space="preserve">) - who gives </w:t>
      </w:r>
      <w:r w:rsidR="00657928">
        <w:rPr>
          <w:rFonts w:cstheme="minorHAnsi"/>
          <w:sz w:val="24"/>
          <w:szCs w:val="24"/>
          <w:lang w:val="en-US"/>
        </w:rPr>
        <w:t>input. (</w:t>
      </w:r>
      <w:r w:rsidR="00657928" w:rsidRPr="00627E22">
        <w:rPr>
          <w:rFonts w:cstheme="minorHAnsi"/>
          <w:sz w:val="24"/>
          <w:szCs w:val="24"/>
          <w:lang w:val="en-US"/>
        </w:rPr>
        <w:t>client</w:t>
      </w:r>
      <w:r w:rsidR="00627E22">
        <w:rPr>
          <w:rFonts w:cstheme="minorHAnsi"/>
          <w:sz w:val="24"/>
          <w:szCs w:val="24"/>
          <w:lang w:val="en-US"/>
        </w:rPr>
        <w:t>, stakeholder</w:t>
      </w:r>
      <w:r>
        <w:rPr>
          <w:rFonts w:cstheme="minorHAnsi"/>
          <w:sz w:val="24"/>
          <w:szCs w:val="24"/>
          <w:lang w:val="en-US"/>
        </w:rPr>
        <w:t>).</w:t>
      </w:r>
    </w:p>
    <w:p w14:paraId="040F6425" w14:textId="059FA7CC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 (Informed) - who needs </w:t>
      </w:r>
      <w:r w:rsidR="00657928">
        <w:rPr>
          <w:rFonts w:cstheme="minorHAnsi"/>
          <w:sz w:val="24"/>
          <w:szCs w:val="24"/>
          <w:lang w:val="en-US"/>
        </w:rPr>
        <w:t>updates. (</w:t>
      </w:r>
      <w:r w:rsidR="00627E22">
        <w:rPr>
          <w:rFonts w:cstheme="minorHAnsi"/>
          <w:sz w:val="24"/>
          <w:szCs w:val="24"/>
          <w:lang w:val="en-US"/>
        </w:rPr>
        <w:t>sponsor, team</w:t>
      </w:r>
      <w:r>
        <w:rPr>
          <w:rFonts w:cstheme="minorHAnsi"/>
          <w:sz w:val="24"/>
          <w:szCs w:val="24"/>
          <w:lang w:val="en-US"/>
        </w:rPr>
        <w:t>).</w:t>
      </w:r>
    </w:p>
    <w:p w14:paraId="46065434" w14:textId="349078EA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If u want to know about system design, ask the developer (responsible), if u want </w:t>
      </w:r>
    </w:p>
    <w:p w14:paraId="0C5227C9" w14:textId="5D4D087C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pproval </w:t>
      </w:r>
      <w:r w:rsidR="00657928">
        <w:rPr>
          <w:rFonts w:cstheme="minorHAnsi"/>
          <w:sz w:val="24"/>
          <w:szCs w:val="24"/>
          <w:lang w:val="en-US"/>
        </w:rPr>
        <w:t>asks</w:t>
      </w:r>
      <w:r>
        <w:rPr>
          <w:rFonts w:cstheme="minorHAnsi"/>
          <w:sz w:val="24"/>
          <w:szCs w:val="24"/>
          <w:lang w:val="en-US"/>
        </w:rPr>
        <w:t xml:space="preserve"> the PM (accountable).</w:t>
      </w:r>
    </w:p>
    <w:p w14:paraId="33C48F58" w14:textId="4E2F2C99" w:rsidR="003B6ADC" w:rsidRDefault="003B6A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4. UML MODELS (UNIFIED MODELING LANGUAGE):</w:t>
      </w:r>
    </w:p>
    <w:p w14:paraId="0668CF02" w14:textId="79C8793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>Main UML and Design Artifacts:</w:t>
      </w:r>
    </w:p>
    <w:p w14:paraId="5C28FD86" w14:textId="7A04720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Diagram:</w:t>
      </w:r>
    </w:p>
    <w:p w14:paraId="241E83E7" w14:textId="0B819D1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hows how different users (actors) interact with the system.</w:t>
      </w:r>
    </w:p>
    <w:p w14:paraId="4FAC1FB3" w14:textId="016CFC6E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Farmer - place order - system.</w:t>
      </w:r>
    </w:p>
    <w:p w14:paraId="633E1EA0" w14:textId="4E5BB6D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Use Case Specifications:</w:t>
      </w:r>
    </w:p>
    <w:p w14:paraId="106499F2" w14:textId="6F2F7C2F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tep by step explanation of each use case- what user does and what system responds.</w:t>
      </w:r>
    </w:p>
    <w:p w14:paraId="4D096341" w14:textId="502D5854" w:rsidR="00627E22" w:rsidRDefault="0065792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</w:t>
      </w:r>
      <w:r w:rsidR="00627E22">
        <w:rPr>
          <w:rFonts w:cstheme="minorHAnsi"/>
          <w:sz w:val="24"/>
          <w:szCs w:val="24"/>
          <w:lang w:val="en-US"/>
        </w:rPr>
        <w:t xml:space="preserve"> Farmers </w:t>
      </w:r>
      <w:r>
        <w:rPr>
          <w:rFonts w:cstheme="minorHAnsi"/>
          <w:sz w:val="24"/>
          <w:szCs w:val="24"/>
          <w:lang w:val="en-US"/>
        </w:rPr>
        <w:t>log</w:t>
      </w:r>
      <w:r w:rsidR="00627E22">
        <w:rPr>
          <w:rFonts w:cstheme="minorHAnsi"/>
          <w:sz w:val="24"/>
          <w:szCs w:val="24"/>
          <w:lang w:val="en-US"/>
        </w:rPr>
        <w:t xml:space="preserve"> in - selects product - adds to cart - makes payment.</w:t>
      </w:r>
    </w:p>
    <w:p w14:paraId="756500DC" w14:textId="1BF98E6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Activity </w:t>
      </w:r>
      <w:r w:rsidR="00657928">
        <w:rPr>
          <w:rFonts w:cstheme="minorHAnsi"/>
          <w:sz w:val="24"/>
          <w:szCs w:val="24"/>
          <w:lang w:val="en-US"/>
        </w:rPr>
        <w:t>Diagrams:</w:t>
      </w:r>
    </w:p>
    <w:p w14:paraId="26C9CD95" w14:textId="5734E20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Show the flow of actions in a process - step by step from start to end.</w:t>
      </w:r>
    </w:p>
    <w:p w14:paraId="3CC93D71" w14:textId="5937B878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login - search product - add to cart - make payment - order confirmed.</w:t>
      </w:r>
    </w:p>
    <w:p w14:paraId="0218BAE5" w14:textId="67D5E04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Models:</w:t>
      </w:r>
    </w:p>
    <w:p w14:paraId="7C7CE20A" w14:textId="2A49D8CC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Include diagrams like class models or sequence models to show data flow and system interaction.</w:t>
      </w:r>
    </w:p>
    <w:p w14:paraId="4AFF899D" w14:textId="77777777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“order” class connected to “product” and “farmer” classes.</w:t>
      </w:r>
    </w:p>
    <w:p w14:paraId="22C219E1" w14:textId="5CD7DCD1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Page Design (wireframes / mockups):</w:t>
      </w:r>
    </w:p>
    <w:p w14:paraId="600B4798" w14:textId="2E8F9866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Simple screen layouts showing how each page </w:t>
      </w:r>
      <w:r w:rsidR="00657928">
        <w:rPr>
          <w:rFonts w:cstheme="minorHAnsi"/>
          <w:sz w:val="24"/>
          <w:szCs w:val="24"/>
          <w:lang w:val="en-US"/>
        </w:rPr>
        <w:t>(like</w:t>
      </w:r>
      <w:r>
        <w:rPr>
          <w:rFonts w:cstheme="minorHAnsi"/>
          <w:sz w:val="24"/>
          <w:szCs w:val="24"/>
          <w:lang w:val="en-US"/>
        </w:rPr>
        <w:t xml:space="preserve"> login, product list, cart, payment) will look.</w:t>
      </w:r>
    </w:p>
    <w:p w14:paraId="7DD2BB0F" w14:textId="2DF6743B" w:rsidR="00627E22" w:rsidRDefault="00627E22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Example: sketch of a page where the farmer can search and filter products.</w:t>
      </w:r>
    </w:p>
    <w:p w14:paraId="63AE375D" w14:textId="580C57BD" w:rsidR="00FC26DC" w:rsidRDefault="00FC26D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3F4B6B5C" w14:textId="3C5C4204" w:rsidR="003F66AC" w:rsidRDefault="003F66AC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5.  As a Business Analyst, What Elicitation techniques you are aware </w:t>
      </w:r>
      <w:r w:rsidR="00657928">
        <w:rPr>
          <w:rFonts w:ascii="Arial" w:hAnsi="Arial" w:cs="Arial"/>
          <w:sz w:val="24"/>
          <w:szCs w:val="24"/>
          <w:lang w:val="en-US"/>
        </w:rPr>
        <w:t>of?</w:t>
      </w:r>
      <w:r>
        <w:rPr>
          <w:rFonts w:ascii="Arial" w:hAnsi="Arial" w:cs="Arial"/>
          <w:sz w:val="24"/>
          <w:szCs w:val="24"/>
          <w:lang w:val="en-US"/>
        </w:rPr>
        <w:t xml:space="preserve"> </w:t>
      </w:r>
    </w:p>
    <w:p w14:paraId="34B3D58D" w14:textId="3CD12E3A" w:rsidR="003F66AC" w:rsidRDefault="003F66AC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 w:rsidR="00931735">
        <w:rPr>
          <w:rFonts w:cstheme="minorHAnsi"/>
          <w:sz w:val="24"/>
          <w:szCs w:val="24"/>
          <w:lang w:val="en-US"/>
        </w:rPr>
        <w:t xml:space="preserve">Elicitation techniques are different methods a BA uses to collect information &amp; </w:t>
      </w:r>
    </w:p>
    <w:p w14:paraId="25EB79BB" w14:textId="5D8CE036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Requirements from clients &amp; users.</w:t>
      </w:r>
    </w:p>
    <w:p w14:paraId="225388FD" w14:textId="16A7E167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In the Online Agriculture Products Store case study, the BA need to gather details from Mr. Henry, farmers, and manufacturers about how they want the app to function- like login</w:t>
      </w:r>
    </w:p>
    <w:p w14:paraId="3D03D2FB" w14:textId="25BAC407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</w:t>
      </w:r>
      <w:r w:rsidR="00657928">
        <w:rPr>
          <w:rFonts w:cstheme="minorHAnsi"/>
          <w:sz w:val="24"/>
          <w:szCs w:val="24"/>
          <w:lang w:val="en-US"/>
        </w:rPr>
        <w:t>Search,</w:t>
      </w:r>
      <w:r>
        <w:rPr>
          <w:rFonts w:cstheme="minorHAnsi"/>
          <w:sz w:val="24"/>
          <w:szCs w:val="24"/>
          <w:lang w:val="en-US"/>
        </w:rPr>
        <w:t xml:space="preserve"> payment, &amp; delivery tracking.</w:t>
      </w:r>
    </w:p>
    <w:p w14:paraId="65E386BA" w14:textId="6694FC85" w:rsidR="00931735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VARIOUS ELICITATION TECHNIQUES:</w:t>
      </w:r>
    </w:p>
    <w:p w14:paraId="68274B00" w14:textId="77777777" w:rsidR="00931735" w:rsidRPr="003F66AC" w:rsidRDefault="0093173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31735" w14:paraId="48B67B4A" w14:textId="77777777" w:rsidTr="00931735">
        <w:tc>
          <w:tcPr>
            <w:tcW w:w="2254" w:type="dxa"/>
          </w:tcPr>
          <w:p w14:paraId="7EFE915D" w14:textId="77A98A15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ECHNIQUE</w:t>
            </w:r>
          </w:p>
        </w:tc>
        <w:tc>
          <w:tcPr>
            <w:tcW w:w="2254" w:type="dxa"/>
          </w:tcPr>
          <w:p w14:paraId="071B8670" w14:textId="1D9CB8EE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ANING</w:t>
            </w:r>
          </w:p>
        </w:tc>
        <w:tc>
          <w:tcPr>
            <w:tcW w:w="2254" w:type="dxa"/>
          </w:tcPr>
          <w:p w14:paraId="46012EA9" w14:textId="073CAEF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AMPLE</w:t>
            </w:r>
          </w:p>
        </w:tc>
        <w:tc>
          <w:tcPr>
            <w:tcW w:w="2254" w:type="dxa"/>
          </w:tcPr>
          <w:p w14:paraId="3667D72C" w14:textId="3CA4F6DB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YPES</w:t>
            </w:r>
          </w:p>
        </w:tc>
      </w:tr>
      <w:tr w:rsidR="00931735" w14:paraId="5AB8203C" w14:textId="77777777" w:rsidTr="00931735">
        <w:tc>
          <w:tcPr>
            <w:tcW w:w="2254" w:type="dxa"/>
          </w:tcPr>
          <w:p w14:paraId="1BA4AA97" w14:textId="368A34DA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ainstorming</w:t>
            </w:r>
          </w:p>
        </w:tc>
        <w:tc>
          <w:tcPr>
            <w:tcW w:w="2254" w:type="dxa"/>
          </w:tcPr>
          <w:p w14:paraId="17311B21" w14:textId="2888DC20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Group discussion to generate ideas</w:t>
            </w:r>
          </w:p>
        </w:tc>
        <w:tc>
          <w:tcPr>
            <w:tcW w:w="2254" w:type="dxa"/>
          </w:tcPr>
          <w:p w14:paraId="51EA8446" w14:textId="66EBC5D9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r. Henry &amp; farmers share ideas about feature like search &amp; delivery tracking.</w:t>
            </w:r>
          </w:p>
        </w:tc>
        <w:tc>
          <w:tcPr>
            <w:tcW w:w="2254" w:type="dxa"/>
          </w:tcPr>
          <w:p w14:paraId="2CE14F9E" w14:textId="392C1FE8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No major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subtypes, can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be structured (planned topics) / </w:t>
            </w: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 xml:space="preserve">unstructured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(free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discussion).</w:t>
            </w:r>
          </w:p>
        </w:tc>
      </w:tr>
      <w:tr w:rsidR="00931735" w14:paraId="1487FAF2" w14:textId="77777777" w:rsidTr="00931735">
        <w:tc>
          <w:tcPr>
            <w:tcW w:w="2254" w:type="dxa"/>
          </w:tcPr>
          <w:p w14:paraId="64B994B5" w14:textId="182461A9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Document Analysis</w:t>
            </w:r>
          </w:p>
        </w:tc>
        <w:tc>
          <w:tcPr>
            <w:tcW w:w="2254" w:type="dxa"/>
          </w:tcPr>
          <w:p w14:paraId="3E8AC7B5" w14:textId="4A6D7EBD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udying existing docs, reports/systems</w:t>
            </w:r>
          </w:p>
        </w:tc>
        <w:tc>
          <w:tcPr>
            <w:tcW w:w="2254" w:type="dxa"/>
          </w:tcPr>
          <w:p w14:paraId="6D1C506E" w14:textId="43ACFE7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studies existing e-commerce apps/ agricultural catalogs to understand what data is needed.</w:t>
            </w:r>
          </w:p>
        </w:tc>
        <w:tc>
          <w:tcPr>
            <w:tcW w:w="2254" w:type="dxa"/>
          </w:tcPr>
          <w:p w14:paraId="72467874" w14:textId="460BBAEC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urrent system docs, user manuals, previous project reports.</w:t>
            </w:r>
          </w:p>
        </w:tc>
      </w:tr>
      <w:tr w:rsidR="00931735" w14:paraId="04BA4719" w14:textId="77777777" w:rsidTr="00931735">
        <w:tc>
          <w:tcPr>
            <w:tcW w:w="2254" w:type="dxa"/>
          </w:tcPr>
          <w:p w14:paraId="3FB2D2AE" w14:textId="3120C356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verse Engineering</w:t>
            </w:r>
          </w:p>
        </w:tc>
        <w:tc>
          <w:tcPr>
            <w:tcW w:w="2254" w:type="dxa"/>
          </w:tcPr>
          <w:p w14:paraId="4A4942F7" w14:textId="767D3C08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nderstanding an existing system by analyzing how it works.</w:t>
            </w:r>
          </w:p>
        </w:tc>
        <w:tc>
          <w:tcPr>
            <w:tcW w:w="2254" w:type="dxa"/>
          </w:tcPr>
          <w:p w14:paraId="779ACAD4" w14:textId="3DBBCEFC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ecking apps like “kisanmandi”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/” agrostar</w:t>
            </w:r>
            <w:r>
              <w:rPr>
                <w:rFonts w:cstheme="minorHAnsi"/>
                <w:sz w:val="24"/>
                <w:szCs w:val="24"/>
                <w:lang w:val="en-US"/>
              </w:rPr>
              <w:t>”to identify useful features for the new app.</w:t>
            </w:r>
          </w:p>
        </w:tc>
        <w:tc>
          <w:tcPr>
            <w:tcW w:w="2254" w:type="dxa"/>
          </w:tcPr>
          <w:p w14:paraId="202A4D6C" w14:textId="7777777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ypes: White Box (analyze internal code/design)</w:t>
            </w:r>
          </w:p>
          <w:p w14:paraId="086423B3" w14:textId="485F99CD" w:rsidR="00471C9A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lack Box: (analyzes system behavior without seeing code).</w:t>
            </w:r>
          </w:p>
        </w:tc>
      </w:tr>
      <w:tr w:rsidR="00931735" w14:paraId="33077F59" w14:textId="77777777" w:rsidTr="00931735">
        <w:tc>
          <w:tcPr>
            <w:tcW w:w="2254" w:type="dxa"/>
          </w:tcPr>
          <w:p w14:paraId="79463EFA" w14:textId="558AE02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ocus Groups</w:t>
            </w:r>
          </w:p>
        </w:tc>
        <w:tc>
          <w:tcPr>
            <w:tcW w:w="2254" w:type="dxa"/>
          </w:tcPr>
          <w:p w14:paraId="16EB062B" w14:textId="64D893DD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llecting feedback from a small grp of users.</w:t>
            </w:r>
          </w:p>
        </w:tc>
        <w:tc>
          <w:tcPr>
            <w:tcW w:w="2254" w:type="dxa"/>
          </w:tcPr>
          <w:p w14:paraId="51585126" w14:textId="18CB7CE5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 small grp of farmers and sellers discuss what challenges they face when buying/selling products.</w:t>
            </w:r>
          </w:p>
        </w:tc>
        <w:tc>
          <w:tcPr>
            <w:tcW w:w="2254" w:type="dxa"/>
          </w:tcPr>
          <w:p w14:paraId="442DFB1E" w14:textId="06B3535E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omogenous (same background users) - Heterogenous (mixed users).</w:t>
            </w:r>
          </w:p>
        </w:tc>
      </w:tr>
      <w:tr w:rsidR="00931735" w14:paraId="35BC2576" w14:textId="77777777" w:rsidTr="00931735">
        <w:tc>
          <w:tcPr>
            <w:tcW w:w="2254" w:type="dxa"/>
          </w:tcPr>
          <w:p w14:paraId="41AD3DD1" w14:textId="1D51F661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bservation</w:t>
            </w:r>
          </w:p>
        </w:tc>
        <w:tc>
          <w:tcPr>
            <w:tcW w:w="2254" w:type="dxa"/>
          </w:tcPr>
          <w:p w14:paraId="2E295584" w14:textId="76FA2CEC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atching users in their environment.</w:t>
            </w:r>
          </w:p>
        </w:tc>
        <w:tc>
          <w:tcPr>
            <w:tcW w:w="2254" w:type="dxa"/>
          </w:tcPr>
          <w:p w14:paraId="02C27396" w14:textId="1053EC1C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observes how farmers currently buy seeds and fertilizers offline.</w:t>
            </w:r>
          </w:p>
        </w:tc>
        <w:tc>
          <w:tcPr>
            <w:tcW w:w="2254" w:type="dxa"/>
          </w:tcPr>
          <w:p w14:paraId="78D8F1AB" w14:textId="1D588B22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ctive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Observation (</w:t>
            </w:r>
            <w:r>
              <w:rPr>
                <w:rFonts w:cstheme="minorHAnsi"/>
                <w:sz w:val="24"/>
                <w:szCs w:val="24"/>
                <w:lang w:val="en-US"/>
              </w:rPr>
              <w:t>BA interacts) - Passive Observation (BA just watches).</w:t>
            </w:r>
          </w:p>
        </w:tc>
      </w:tr>
      <w:tr w:rsidR="00931735" w14:paraId="1626DCB0" w14:textId="77777777" w:rsidTr="00931735">
        <w:tc>
          <w:tcPr>
            <w:tcW w:w="2254" w:type="dxa"/>
          </w:tcPr>
          <w:p w14:paraId="76D68B77" w14:textId="68F1B524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orkshops</w:t>
            </w:r>
          </w:p>
        </w:tc>
        <w:tc>
          <w:tcPr>
            <w:tcW w:w="2254" w:type="dxa"/>
          </w:tcPr>
          <w:p w14:paraId="1FB1540F" w14:textId="6958FC29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Group sessions to refine and finalize requirements.</w:t>
            </w:r>
          </w:p>
        </w:tc>
        <w:tc>
          <w:tcPr>
            <w:tcW w:w="2254" w:type="dxa"/>
          </w:tcPr>
          <w:p w14:paraId="70F298CA" w14:textId="0C58F1E4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orkshop with Mr. Henry’s team and IT developers to finalize login and catalog process.</w:t>
            </w:r>
          </w:p>
        </w:tc>
        <w:tc>
          <w:tcPr>
            <w:tcW w:w="2254" w:type="dxa"/>
          </w:tcPr>
          <w:p w14:paraId="25DC7951" w14:textId="13E1A938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uirement Workshop, Design Workshop, Review Workshop.</w:t>
            </w:r>
          </w:p>
        </w:tc>
      </w:tr>
      <w:tr w:rsidR="00931735" w14:paraId="78D66E92" w14:textId="77777777" w:rsidTr="00931735">
        <w:tc>
          <w:tcPr>
            <w:tcW w:w="2254" w:type="dxa"/>
          </w:tcPr>
          <w:p w14:paraId="62C75E41" w14:textId="191B0355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JAD (joint application document)</w:t>
            </w:r>
          </w:p>
        </w:tc>
        <w:tc>
          <w:tcPr>
            <w:tcW w:w="2254" w:type="dxa"/>
          </w:tcPr>
          <w:p w14:paraId="1577E0D2" w14:textId="7220BB66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ructured collaborative meetings between business &amp; IT.</w:t>
            </w:r>
          </w:p>
        </w:tc>
        <w:tc>
          <w:tcPr>
            <w:tcW w:w="2254" w:type="dxa"/>
          </w:tcPr>
          <w:p w14:paraId="32F89FC6" w14:textId="104B93C1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developers, farmers together discuss how search and order flow should work.</w:t>
            </w:r>
          </w:p>
        </w:tc>
        <w:tc>
          <w:tcPr>
            <w:tcW w:w="2254" w:type="dxa"/>
          </w:tcPr>
          <w:p w14:paraId="07162D59" w14:textId="5EACA4A9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Traditional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JAD (</w:t>
            </w:r>
            <w:r>
              <w:rPr>
                <w:rFonts w:cstheme="minorHAnsi"/>
                <w:sz w:val="24"/>
                <w:szCs w:val="24"/>
                <w:lang w:val="en-US"/>
              </w:rPr>
              <w:t>in person) - Virtual JAD (online tools).</w:t>
            </w:r>
          </w:p>
        </w:tc>
      </w:tr>
      <w:tr w:rsidR="00931735" w14:paraId="337E4F0E" w14:textId="77777777" w:rsidTr="00931735">
        <w:tc>
          <w:tcPr>
            <w:tcW w:w="2254" w:type="dxa"/>
          </w:tcPr>
          <w:p w14:paraId="4E1ACB28" w14:textId="420F41F6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view</w:t>
            </w:r>
          </w:p>
        </w:tc>
        <w:tc>
          <w:tcPr>
            <w:tcW w:w="2254" w:type="dxa"/>
          </w:tcPr>
          <w:p w14:paraId="74F08E14" w14:textId="47A420AB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ne-on-one / group discussion.</w:t>
            </w:r>
          </w:p>
        </w:tc>
        <w:tc>
          <w:tcPr>
            <w:tcW w:w="2254" w:type="dxa"/>
          </w:tcPr>
          <w:p w14:paraId="4B877938" w14:textId="7E78E51C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A interviews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Mr.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henry for business goals &amp; ben for payment preferences.</w:t>
            </w:r>
          </w:p>
        </w:tc>
        <w:tc>
          <w:tcPr>
            <w:tcW w:w="2254" w:type="dxa"/>
          </w:tcPr>
          <w:p w14:paraId="27423F2C" w14:textId="22775D07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ructured (set questions) - Unstructured (open-ended) - Semi - structured.</w:t>
            </w:r>
          </w:p>
        </w:tc>
      </w:tr>
      <w:tr w:rsidR="00931735" w14:paraId="4A5F8719" w14:textId="77777777" w:rsidTr="00931735">
        <w:tc>
          <w:tcPr>
            <w:tcW w:w="2254" w:type="dxa"/>
          </w:tcPr>
          <w:p w14:paraId="4343508C" w14:textId="5D97E154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totype</w:t>
            </w:r>
          </w:p>
        </w:tc>
        <w:tc>
          <w:tcPr>
            <w:tcW w:w="2254" w:type="dxa"/>
          </w:tcPr>
          <w:p w14:paraId="0875F4F6" w14:textId="7F12D1D2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ing mockups / sample screens.</w:t>
            </w:r>
          </w:p>
        </w:tc>
        <w:tc>
          <w:tcPr>
            <w:tcW w:w="2254" w:type="dxa"/>
          </w:tcPr>
          <w:p w14:paraId="30433CA3" w14:textId="42382168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shows a demo screen of the login / catalog to famers &amp; collects feedback.</w:t>
            </w:r>
          </w:p>
        </w:tc>
        <w:tc>
          <w:tcPr>
            <w:tcW w:w="2254" w:type="dxa"/>
          </w:tcPr>
          <w:p w14:paraId="1E7A06B1" w14:textId="59277E31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ow-fidelity (paper sketches) - High-fidelity (clickable UI demo).</w:t>
            </w:r>
          </w:p>
        </w:tc>
      </w:tr>
      <w:tr w:rsidR="00931735" w14:paraId="4B030791" w14:textId="77777777" w:rsidTr="00931735">
        <w:tc>
          <w:tcPr>
            <w:tcW w:w="2254" w:type="dxa"/>
          </w:tcPr>
          <w:p w14:paraId="0F206B21" w14:textId="609D3B1A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urvey/ questionnaire</w:t>
            </w:r>
          </w:p>
        </w:tc>
        <w:tc>
          <w:tcPr>
            <w:tcW w:w="2254" w:type="dxa"/>
          </w:tcPr>
          <w:p w14:paraId="69BA9B3D" w14:textId="1F13549B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ritten questions sent to many users.</w:t>
            </w:r>
          </w:p>
        </w:tc>
        <w:tc>
          <w:tcPr>
            <w:tcW w:w="2254" w:type="dxa"/>
          </w:tcPr>
          <w:p w14:paraId="36E27397" w14:textId="190CF654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Sending survey forms to farmers to know preferred </w:t>
            </w: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 xml:space="preserve">payment options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(UPI, COD…</w:t>
            </w:r>
            <w:r>
              <w:rPr>
                <w:rFonts w:cstheme="minorHAnsi"/>
                <w:sz w:val="24"/>
                <w:szCs w:val="24"/>
                <w:lang w:val="en-US"/>
              </w:rPr>
              <w:t>)</w:t>
            </w:r>
          </w:p>
        </w:tc>
        <w:tc>
          <w:tcPr>
            <w:tcW w:w="2254" w:type="dxa"/>
          </w:tcPr>
          <w:p w14:paraId="28792812" w14:textId="04AECB99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Open-ended (descriptive) - Closed-ended (yes/no, MCQs).</w:t>
            </w:r>
          </w:p>
        </w:tc>
      </w:tr>
      <w:tr w:rsidR="00931735" w14:paraId="4C4BA928" w14:textId="77777777" w:rsidTr="00931735">
        <w:tc>
          <w:tcPr>
            <w:tcW w:w="2254" w:type="dxa"/>
          </w:tcPr>
          <w:p w14:paraId="5FCCD980" w14:textId="2B23D7D0" w:rsidR="00931735" w:rsidRDefault="00931735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specifications</w:t>
            </w:r>
          </w:p>
        </w:tc>
        <w:tc>
          <w:tcPr>
            <w:tcW w:w="2254" w:type="dxa"/>
          </w:tcPr>
          <w:p w14:paraId="50C0E44F" w14:textId="25777EC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tep-by-step description of how users interact with the system.</w:t>
            </w:r>
          </w:p>
        </w:tc>
        <w:tc>
          <w:tcPr>
            <w:tcW w:w="2254" w:type="dxa"/>
          </w:tcPr>
          <w:p w14:paraId="13037841" w14:textId="7DA15CEF" w:rsidR="00931735" w:rsidRDefault="00A342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Writing “farmer searches</w:t>
            </w:r>
            <w:r w:rsidR="00471C9A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&amp; orders fertilizer” </w:t>
            </w:r>
            <w:r w:rsidR="00471C9A">
              <w:rPr>
                <w:rFonts w:cstheme="minorHAnsi"/>
                <w:sz w:val="24"/>
                <w:szCs w:val="24"/>
                <w:lang w:val="en-US"/>
              </w:rPr>
              <w:t>scenario in steps.</w:t>
            </w:r>
          </w:p>
        </w:tc>
        <w:tc>
          <w:tcPr>
            <w:tcW w:w="2254" w:type="dxa"/>
          </w:tcPr>
          <w:p w14:paraId="07290905" w14:textId="5DC648AB" w:rsidR="00931735" w:rsidRDefault="00471C9A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Basic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flow (</w:t>
            </w:r>
            <w:r>
              <w:rPr>
                <w:rFonts w:cstheme="minorHAnsi"/>
                <w:sz w:val="24"/>
                <w:szCs w:val="24"/>
                <w:lang w:val="en-US"/>
              </w:rPr>
              <w:t>normal case) - Alternate flow (optional path) - Exception flow (error handling).</w:t>
            </w:r>
          </w:p>
        </w:tc>
      </w:tr>
    </w:tbl>
    <w:p w14:paraId="289F8F73" w14:textId="6E0DF3C9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6013C8B7" w14:textId="77777777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711DD28" w14:textId="20D0A2D8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6. Which Elicitation Techniques can be used in this project and justify your selection</w:t>
      </w:r>
    </w:p>
    <w:p w14:paraId="5725D610" w14:textId="28EC405D" w:rsidR="004B5A33" w:rsidRDefault="004B5A3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Of Elicitation Techniques?</w:t>
      </w:r>
    </w:p>
    <w:p w14:paraId="4F5CBFF6" w14:textId="3A3EBAAF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The best elicitation techniques for this project </w:t>
      </w:r>
      <w:r w:rsidR="00657928">
        <w:rPr>
          <w:rFonts w:cstheme="minorHAnsi"/>
          <w:sz w:val="24"/>
          <w:szCs w:val="24"/>
          <w:lang w:val="en-US"/>
        </w:rPr>
        <w:t>are:</w:t>
      </w:r>
    </w:p>
    <w:p w14:paraId="720D9BC1" w14:textId="4B8B2BE5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1. PROTOTYPING: Helps farmers and manufacturers visualize how the online store and </w:t>
      </w:r>
    </w:p>
    <w:p w14:paraId="1D8E1DFD" w14:textId="24211F94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Product catalog will look and work.</w:t>
      </w:r>
    </w:p>
    <w:p w14:paraId="1C47B3EF" w14:textId="41CAD46B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2. USE CASE SPECIFICATIONS: Clearly defines how each user (farmer, manufacturer) </w:t>
      </w:r>
    </w:p>
    <w:p w14:paraId="51302334" w14:textId="0C38E511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Interacts with the system, like login, product search, and order</w:t>
      </w:r>
    </w:p>
    <w:p w14:paraId="118C2FFE" w14:textId="2AEF7E03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Tracking.</w:t>
      </w:r>
    </w:p>
    <w:p w14:paraId="273C8E8D" w14:textId="6128F3B4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3. DOCUMENT ANALYSIS: Helps review existing data or reports about agriculture </w:t>
      </w:r>
    </w:p>
    <w:p w14:paraId="382184EB" w14:textId="60FB363A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Product processes to understand needs better.</w:t>
      </w:r>
    </w:p>
    <w:p w14:paraId="30C1BCC5" w14:textId="0DBA566F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4. BRAINSTORMING: Useful for generating new ideas and gathering suggestions from</w:t>
      </w:r>
    </w:p>
    <w:p w14:paraId="51C71672" w14:textId="67ACD361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                    </w:t>
      </w:r>
      <w:r w:rsidR="00C3405E">
        <w:rPr>
          <w:rFonts w:cstheme="minorHAnsi"/>
          <w:sz w:val="24"/>
          <w:szCs w:val="24"/>
          <w:lang w:val="en-US"/>
        </w:rPr>
        <w:t>Mr. Henry, Peter, Kevin &amp; Ben.</w:t>
      </w:r>
    </w:p>
    <w:p w14:paraId="712A678E" w14:textId="519950A3" w:rsidR="00C3405E" w:rsidRDefault="00C3405E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se techniques are chosen because they help gather clear, visual, &amp; practical requirements from both technical and non-technical stakeholders.</w:t>
      </w:r>
    </w:p>
    <w:p w14:paraId="7A8A17EE" w14:textId="77777777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5D36F64" w14:textId="6351A6D8" w:rsidR="00B35A05" w:rsidRDefault="00B35A05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7. Make suitable assumptions and identify at least 10 Business Requirements?</w:t>
      </w:r>
    </w:p>
    <w:p w14:paraId="4FB2BD06" w14:textId="14C023CF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R</w:t>
      </w:r>
      <w:r w:rsidR="00657928">
        <w:rPr>
          <w:rFonts w:cstheme="minorHAnsi"/>
          <w:sz w:val="24"/>
          <w:szCs w:val="24"/>
          <w:lang w:val="en-US"/>
        </w:rPr>
        <w:t>001:</w:t>
      </w:r>
      <w:r>
        <w:rPr>
          <w:rFonts w:cstheme="minorHAnsi"/>
          <w:sz w:val="24"/>
          <w:szCs w:val="24"/>
          <w:lang w:val="en-US"/>
        </w:rPr>
        <w:t xml:space="preserve"> Farmers should be able to search for available products in fertilizers, seeds,</w:t>
      </w:r>
    </w:p>
    <w:p w14:paraId="30A23456" w14:textId="0BE81D71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 And pesticides.</w:t>
      </w:r>
    </w:p>
    <w:p w14:paraId="35BAFEA7" w14:textId="2C955604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2: Manufacturers should be able to upload &amp; display their products in the </w:t>
      </w:r>
    </w:p>
    <w:p w14:paraId="57A9347D" w14:textId="6693EAD8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  Application.</w:t>
      </w:r>
    </w:p>
    <w:p w14:paraId="093B6684" w14:textId="799EF1AC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3: Farmers should be able to create a new account &amp; log in securely.</w:t>
      </w:r>
    </w:p>
    <w:p w14:paraId="5B513B9A" w14:textId="0FB8E60D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4: The system should allow farmers to add products to a cart or “buy later” list.</w:t>
      </w:r>
    </w:p>
    <w:p w14:paraId="10A932D5" w14:textId="293C5176" w:rsidR="00B35A05" w:rsidRDefault="00B35A05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BR005: The application should have a secure payment gateway</w:t>
      </w:r>
      <w:r w:rsidR="00540EA8">
        <w:rPr>
          <w:rFonts w:cstheme="minorHAnsi"/>
          <w:sz w:val="24"/>
          <w:szCs w:val="24"/>
          <w:lang w:val="en-US"/>
        </w:rPr>
        <w:t xml:space="preserve"> (COD, Credit/Debit card,</w:t>
      </w:r>
    </w:p>
    <w:p w14:paraId="50C6B566" w14:textId="35A3A74F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lastRenderedPageBreak/>
        <w:t xml:space="preserve">                   UPI).</w:t>
      </w:r>
    </w:p>
    <w:p w14:paraId="262DACDE" w14:textId="1E13297F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6: Farmers should receive email confirmation after successful order placement.</w:t>
      </w:r>
    </w:p>
    <w:p w14:paraId="04DFF729" w14:textId="7D9DEEC9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7: The system should provide order delivery tracking for farmers.</w:t>
      </w:r>
    </w:p>
    <w:p w14:paraId="2B464682" w14:textId="7BFE90A9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8: The admin should be able to manage user accounts &amp; product listings.</w:t>
      </w:r>
    </w:p>
    <w:p w14:paraId="63F871AC" w14:textId="31CBD32C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09: The application should support product search &amp; filter options by category,</w:t>
      </w:r>
    </w:p>
    <w:p w14:paraId="51F2496E" w14:textId="6549CD8C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   Brand/price.</w:t>
      </w:r>
    </w:p>
    <w:p w14:paraId="753F9AA6" w14:textId="7FD75846" w:rsidR="00540EA8" w:rsidRPr="00B35A05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BR010: The system should maintain a purchase history for each farmer for future reference</w:t>
      </w:r>
    </w:p>
    <w:p w14:paraId="6BF358F5" w14:textId="77777777" w:rsidR="004B5A33" w:rsidRDefault="004B5A3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12B31E9" w14:textId="7C2E0577" w:rsidR="00540EA8" w:rsidRDefault="00540EA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These requirements ensure the online agriculture store is user-friendly, secure, and meets both farmer and manufacturer needs.</w:t>
      </w:r>
    </w:p>
    <w:p w14:paraId="5156AA86" w14:textId="77777777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6778152" w14:textId="6D3F7E6A" w:rsidR="004060DA" w:rsidRDefault="004060DA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8. List your Assumptions?</w:t>
      </w:r>
    </w:p>
    <w:p w14:paraId="653AB512" w14:textId="10E5E1E6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Here are the key assumptions for this project:</w:t>
      </w:r>
    </w:p>
    <w:p w14:paraId="553337D4" w14:textId="7167CCE3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1. All users (farmers &amp; manufacturers) have basic internet access &amp; smart phone/computer </w:t>
      </w:r>
    </w:p>
    <w:p w14:paraId="546443A9" w14:textId="3FA8F241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Knowledge.</w:t>
      </w:r>
    </w:p>
    <w:p w14:paraId="10049CB7" w14:textId="5CA68338" w:rsidR="004060DA" w:rsidRDefault="004060D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2. Manufacturers will regularly update their product details and stock availability</w:t>
      </w:r>
      <w:r w:rsidR="00FD119D">
        <w:rPr>
          <w:rFonts w:cstheme="minorHAnsi"/>
          <w:sz w:val="24"/>
          <w:szCs w:val="24"/>
          <w:lang w:val="en-US"/>
        </w:rPr>
        <w:t>.</w:t>
      </w:r>
    </w:p>
    <w:p w14:paraId="07DA0B0E" w14:textId="5A853A06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3. The payment gateway integration (COD, UPI, Credit/Debit) will be handled by a</w:t>
      </w:r>
    </w:p>
    <w:p w14:paraId="60698C35" w14:textId="44EDFE08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Trusted third-party service.</w:t>
      </w:r>
    </w:p>
    <w:p w14:paraId="2EBC52B2" w14:textId="0F80B95C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4. Farmers will register using valid email IDs and mobile numbers.</w:t>
      </w:r>
    </w:p>
    <w:p w14:paraId="20355B33" w14:textId="64A58CB2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5. Delivery services are available in all targeted rural and remote areas.</w:t>
      </w:r>
    </w:p>
    <w:p w14:paraId="0D45CC08" w14:textId="60090420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6. The application will support multiple languages for easy use by farmers.</w:t>
      </w:r>
    </w:p>
    <w:p w14:paraId="1E0A2DFE" w14:textId="1D283B64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7. Data security and privacy will be ensured for all users.</w:t>
      </w:r>
    </w:p>
    <w:p w14:paraId="320E0052" w14:textId="388C8580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8. Stakeholders </w:t>
      </w:r>
      <w:r w:rsidR="00657928">
        <w:rPr>
          <w:rFonts w:cstheme="minorHAnsi"/>
          <w:sz w:val="24"/>
          <w:szCs w:val="24"/>
          <w:lang w:val="en-US"/>
        </w:rPr>
        <w:t>(Mr.</w:t>
      </w:r>
      <w:r>
        <w:rPr>
          <w:rFonts w:cstheme="minorHAnsi"/>
          <w:sz w:val="24"/>
          <w:szCs w:val="24"/>
          <w:lang w:val="en-US"/>
        </w:rPr>
        <w:t xml:space="preserve"> Henry, Peter, Kevin, Ben) will be available for requirement discussions</w:t>
      </w:r>
    </w:p>
    <w:p w14:paraId="365F8DE6" w14:textId="5D80E5C5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And approvals.</w:t>
      </w:r>
    </w:p>
    <w:p w14:paraId="35D0AA10" w14:textId="4FD45C26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9. Testing and UAT will be completed within the project timeline.</w:t>
      </w:r>
    </w:p>
    <w:p w14:paraId="49ED34F8" w14:textId="758059F3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10. The project budget and duration </w:t>
      </w:r>
      <w:r w:rsidR="00657928">
        <w:rPr>
          <w:rFonts w:cstheme="minorHAnsi"/>
          <w:sz w:val="24"/>
          <w:szCs w:val="24"/>
          <w:lang w:val="en-US"/>
        </w:rPr>
        <w:t>(2</w:t>
      </w:r>
      <w:r>
        <w:rPr>
          <w:rFonts w:cstheme="minorHAnsi"/>
          <w:sz w:val="24"/>
          <w:szCs w:val="24"/>
          <w:lang w:val="en-US"/>
        </w:rPr>
        <w:t xml:space="preserve"> crores INR, 18 months) will not change during </w:t>
      </w:r>
    </w:p>
    <w:p w14:paraId="799E9523" w14:textId="741E9EED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Development.</w:t>
      </w:r>
    </w:p>
    <w:p w14:paraId="7FA8C270" w14:textId="71256397" w:rsidR="00FD119D" w:rsidRDefault="00FD119D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These assumptions help ensures smooth project execution and proper understanding among all stakeholders.</w:t>
      </w:r>
    </w:p>
    <w:p w14:paraId="2E3AA002" w14:textId="77777777" w:rsidR="00B10B80" w:rsidRDefault="00B10B8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66A3DB6" w14:textId="7DBE205F" w:rsidR="00B10B80" w:rsidRDefault="00B10B8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9. Give Priority 1 to 10 numbers </w:t>
      </w:r>
      <w:r w:rsidR="00657928">
        <w:rPr>
          <w:rFonts w:ascii="Arial" w:hAnsi="Arial" w:cs="Arial"/>
          <w:sz w:val="24"/>
          <w:szCs w:val="24"/>
          <w:lang w:val="en-US"/>
        </w:rPr>
        <w:t>(1</w:t>
      </w:r>
      <w:r>
        <w:rPr>
          <w:rFonts w:ascii="Arial" w:hAnsi="Arial" w:cs="Arial"/>
          <w:sz w:val="24"/>
          <w:szCs w:val="24"/>
          <w:lang w:val="en-US"/>
        </w:rPr>
        <w:t xml:space="preserve"> being low priority - 10 being high priority) to </w:t>
      </w:r>
    </w:p>
    <w:p w14:paraId="21D5043C" w14:textId="5979DD8E" w:rsidR="00B10B80" w:rsidRDefault="00B10B8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These requirements after discussion with the stakeholders?</w:t>
      </w:r>
    </w:p>
    <w:p w14:paraId="26C180EC" w14:textId="6FFC9855" w:rsidR="00B10B80" w:rsidRDefault="00B10B8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</w:t>
      </w:r>
      <w:r>
        <w:rPr>
          <w:rFonts w:cstheme="minorHAnsi"/>
          <w:sz w:val="24"/>
          <w:szCs w:val="24"/>
          <w:lang w:val="en-US"/>
        </w:rPr>
        <w:t>Based on stakeholder discussions and project needs, here’s the priority list for the requirement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1"/>
        <w:gridCol w:w="2194"/>
        <w:gridCol w:w="2529"/>
        <w:gridCol w:w="2162"/>
      </w:tblGrid>
      <w:tr w:rsidR="00B10B80" w14:paraId="501084E0" w14:textId="77777777" w:rsidTr="00D306B7">
        <w:tc>
          <w:tcPr>
            <w:tcW w:w="2131" w:type="dxa"/>
          </w:tcPr>
          <w:p w14:paraId="7FE3D889" w14:textId="2B01DB39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ID</w:t>
            </w:r>
          </w:p>
        </w:tc>
        <w:tc>
          <w:tcPr>
            <w:tcW w:w="2194" w:type="dxa"/>
          </w:tcPr>
          <w:p w14:paraId="62F708A9" w14:textId="122E4CE9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Name</w:t>
            </w:r>
          </w:p>
        </w:tc>
        <w:tc>
          <w:tcPr>
            <w:tcW w:w="2529" w:type="dxa"/>
          </w:tcPr>
          <w:p w14:paraId="3A143634" w14:textId="58EC872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Req description</w:t>
            </w:r>
          </w:p>
        </w:tc>
        <w:tc>
          <w:tcPr>
            <w:tcW w:w="2162" w:type="dxa"/>
          </w:tcPr>
          <w:p w14:paraId="34703791" w14:textId="69998133" w:rsidR="00B10B80" w:rsidRDefault="0065792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iority (</w:t>
            </w:r>
            <w:r w:rsidR="00B10B80">
              <w:rPr>
                <w:rFonts w:cstheme="minorHAnsi"/>
                <w:sz w:val="24"/>
                <w:szCs w:val="24"/>
                <w:lang w:val="en-US"/>
              </w:rPr>
              <w:t>1-10)</w:t>
            </w:r>
          </w:p>
        </w:tc>
      </w:tr>
      <w:tr w:rsidR="00B10B80" w14:paraId="0D14A592" w14:textId="77777777" w:rsidTr="00D306B7">
        <w:tc>
          <w:tcPr>
            <w:tcW w:w="2131" w:type="dxa"/>
          </w:tcPr>
          <w:p w14:paraId="24C65EFE" w14:textId="67E7276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1</w:t>
            </w:r>
          </w:p>
        </w:tc>
        <w:tc>
          <w:tcPr>
            <w:tcW w:w="2194" w:type="dxa"/>
          </w:tcPr>
          <w:p w14:paraId="6936F30A" w14:textId="24615D13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search for products.</w:t>
            </w:r>
          </w:p>
        </w:tc>
        <w:tc>
          <w:tcPr>
            <w:tcW w:w="2529" w:type="dxa"/>
          </w:tcPr>
          <w:p w14:paraId="7C16AC62" w14:textId="5FFA712A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sers should be able to search for the available products. </w:t>
            </w:r>
          </w:p>
        </w:tc>
        <w:tc>
          <w:tcPr>
            <w:tcW w:w="2162" w:type="dxa"/>
          </w:tcPr>
          <w:p w14:paraId="0CE01F12" w14:textId="1E910BF6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9</w:t>
            </w:r>
          </w:p>
        </w:tc>
      </w:tr>
      <w:tr w:rsidR="00B10B80" w14:paraId="7639C1E6" w14:textId="77777777" w:rsidTr="00D306B7">
        <w:tc>
          <w:tcPr>
            <w:tcW w:w="2131" w:type="dxa"/>
          </w:tcPr>
          <w:p w14:paraId="6C209612" w14:textId="026DDAA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2</w:t>
            </w:r>
          </w:p>
        </w:tc>
        <w:tc>
          <w:tcPr>
            <w:tcW w:w="2194" w:type="dxa"/>
          </w:tcPr>
          <w:p w14:paraId="392A2E0B" w14:textId="6B1ACBC6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browse through products.</w:t>
            </w:r>
          </w:p>
        </w:tc>
        <w:tc>
          <w:tcPr>
            <w:tcW w:w="2529" w:type="dxa"/>
          </w:tcPr>
          <w:p w14:paraId="22353F6E" w14:textId="7E0DC869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be able to browse through the available products.</w:t>
            </w:r>
          </w:p>
        </w:tc>
        <w:tc>
          <w:tcPr>
            <w:tcW w:w="2162" w:type="dxa"/>
          </w:tcPr>
          <w:p w14:paraId="6FCF13DC" w14:textId="3D84A606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B10B80" w14:paraId="56AE3FB0" w14:textId="77777777" w:rsidTr="00D306B7">
        <w:tc>
          <w:tcPr>
            <w:tcW w:w="2131" w:type="dxa"/>
          </w:tcPr>
          <w:p w14:paraId="20D092D0" w14:textId="02DE9AF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3</w:t>
            </w:r>
          </w:p>
        </w:tc>
        <w:tc>
          <w:tcPr>
            <w:tcW w:w="2194" w:type="dxa"/>
          </w:tcPr>
          <w:p w14:paraId="7C9CEB95" w14:textId="144C61D8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create login.</w:t>
            </w:r>
          </w:p>
        </w:tc>
        <w:tc>
          <w:tcPr>
            <w:tcW w:w="2529" w:type="dxa"/>
          </w:tcPr>
          <w:p w14:paraId="2B06B1E9" w14:textId="2E521A1B" w:rsidR="00B10B80" w:rsidRDefault="0065792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</w:t>
            </w:r>
            <w:r w:rsidR="00D306B7">
              <w:rPr>
                <w:rFonts w:cstheme="minorHAnsi"/>
                <w:sz w:val="24"/>
                <w:szCs w:val="24"/>
                <w:lang w:val="en-US"/>
              </w:rPr>
              <w:t xml:space="preserve"> be able to create login if they are new users.</w:t>
            </w:r>
          </w:p>
        </w:tc>
        <w:tc>
          <w:tcPr>
            <w:tcW w:w="2162" w:type="dxa"/>
          </w:tcPr>
          <w:p w14:paraId="3AE3F802" w14:textId="0CAE651B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0</w:t>
            </w:r>
          </w:p>
        </w:tc>
      </w:tr>
      <w:tr w:rsidR="00B10B80" w14:paraId="282A5FD8" w14:textId="77777777" w:rsidTr="00D306B7">
        <w:tc>
          <w:tcPr>
            <w:tcW w:w="2131" w:type="dxa"/>
          </w:tcPr>
          <w:p w14:paraId="75CE3068" w14:textId="5E980792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4</w:t>
            </w:r>
          </w:p>
        </w:tc>
        <w:tc>
          <w:tcPr>
            <w:tcW w:w="2194" w:type="dxa"/>
          </w:tcPr>
          <w:p w14:paraId="0223EE16" w14:textId="1831B86E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mail confirmation.</w:t>
            </w:r>
          </w:p>
        </w:tc>
        <w:tc>
          <w:tcPr>
            <w:tcW w:w="2529" w:type="dxa"/>
          </w:tcPr>
          <w:p w14:paraId="37716F79" w14:textId="04CBC91E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get an email confirmation for their order.</w:t>
            </w:r>
          </w:p>
        </w:tc>
        <w:tc>
          <w:tcPr>
            <w:tcW w:w="2162" w:type="dxa"/>
          </w:tcPr>
          <w:p w14:paraId="15CE589E" w14:textId="196986D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</w:t>
            </w:r>
          </w:p>
        </w:tc>
      </w:tr>
      <w:tr w:rsidR="00B10B80" w14:paraId="17C7DE76" w14:textId="77777777" w:rsidTr="00D306B7">
        <w:tc>
          <w:tcPr>
            <w:tcW w:w="2131" w:type="dxa"/>
          </w:tcPr>
          <w:p w14:paraId="7CABAF04" w14:textId="4C4C8267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5</w:t>
            </w:r>
          </w:p>
        </w:tc>
        <w:tc>
          <w:tcPr>
            <w:tcW w:w="2194" w:type="dxa"/>
          </w:tcPr>
          <w:p w14:paraId="61662C94" w14:textId="29A91614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gateway.</w:t>
            </w:r>
          </w:p>
        </w:tc>
        <w:tc>
          <w:tcPr>
            <w:tcW w:w="2529" w:type="dxa"/>
          </w:tcPr>
          <w:p w14:paraId="27C91AFC" w14:textId="00C2AA6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 payment options (COD/Credit/Debit/UPI) should be available.</w:t>
            </w:r>
          </w:p>
        </w:tc>
        <w:tc>
          <w:tcPr>
            <w:tcW w:w="2162" w:type="dxa"/>
          </w:tcPr>
          <w:p w14:paraId="691CFAA1" w14:textId="0066AB45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7</w:t>
            </w:r>
          </w:p>
        </w:tc>
      </w:tr>
      <w:tr w:rsidR="00B10B80" w14:paraId="0C6244BF" w14:textId="77777777" w:rsidTr="00D306B7">
        <w:tc>
          <w:tcPr>
            <w:tcW w:w="2131" w:type="dxa"/>
          </w:tcPr>
          <w:p w14:paraId="41250E21" w14:textId="25E0F26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6</w:t>
            </w:r>
          </w:p>
        </w:tc>
        <w:tc>
          <w:tcPr>
            <w:tcW w:w="2194" w:type="dxa"/>
          </w:tcPr>
          <w:p w14:paraId="459BE1D4" w14:textId="1142BDB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add products.</w:t>
            </w:r>
          </w:p>
        </w:tc>
        <w:tc>
          <w:tcPr>
            <w:tcW w:w="2529" w:type="dxa"/>
          </w:tcPr>
          <w:p w14:paraId="083353B1" w14:textId="11D2FF32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s must be able to add and display products.</w:t>
            </w:r>
          </w:p>
        </w:tc>
        <w:tc>
          <w:tcPr>
            <w:tcW w:w="2162" w:type="dxa"/>
          </w:tcPr>
          <w:p w14:paraId="341E6054" w14:textId="7DC51C4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B10B80" w14:paraId="5EE9D6EB" w14:textId="77777777" w:rsidTr="00D306B7">
        <w:tc>
          <w:tcPr>
            <w:tcW w:w="2131" w:type="dxa"/>
          </w:tcPr>
          <w:p w14:paraId="6A52AAC0" w14:textId="335CE93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7</w:t>
            </w:r>
          </w:p>
        </w:tc>
        <w:tc>
          <w:tcPr>
            <w:tcW w:w="2194" w:type="dxa"/>
          </w:tcPr>
          <w:p w14:paraId="006D7932" w14:textId="7A81FEF1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dd to cart option</w:t>
            </w:r>
          </w:p>
        </w:tc>
        <w:tc>
          <w:tcPr>
            <w:tcW w:w="2529" w:type="dxa"/>
          </w:tcPr>
          <w:p w14:paraId="02CF26CB" w14:textId="784BE44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must be able to add items to the cart / buy later.</w:t>
            </w:r>
          </w:p>
        </w:tc>
        <w:tc>
          <w:tcPr>
            <w:tcW w:w="2162" w:type="dxa"/>
          </w:tcPr>
          <w:p w14:paraId="600FF2FE" w14:textId="0DDAC210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7</w:t>
            </w:r>
          </w:p>
        </w:tc>
      </w:tr>
      <w:tr w:rsidR="00B10B80" w14:paraId="221AB48A" w14:textId="77777777" w:rsidTr="00D306B7">
        <w:tc>
          <w:tcPr>
            <w:tcW w:w="2131" w:type="dxa"/>
          </w:tcPr>
          <w:p w14:paraId="27BC721E" w14:textId="2D000884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8</w:t>
            </w:r>
          </w:p>
        </w:tc>
        <w:tc>
          <w:tcPr>
            <w:tcW w:w="2194" w:type="dxa"/>
          </w:tcPr>
          <w:p w14:paraId="0372C3F1" w14:textId="7AAF9A15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delivery tracking</w:t>
            </w:r>
          </w:p>
        </w:tc>
        <w:tc>
          <w:tcPr>
            <w:tcW w:w="2529" w:type="dxa"/>
          </w:tcPr>
          <w:p w14:paraId="64D39C43" w14:textId="01697911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must be able to track their order delivery status.</w:t>
            </w:r>
          </w:p>
        </w:tc>
        <w:tc>
          <w:tcPr>
            <w:tcW w:w="2162" w:type="dxa"/>
          </w:tcPr>
          <w:p w14:paraId="251E9A85" w14:textId="1C53A1D4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9</w:t>
            </w:r>
          </w:p>
        </w:tc>
      </w:tr>
      <w:tr w:rsidR="00B10B80" w14:paraId="2E2F9303" w14:textId="77777777" w:rsidTr="00D306B7">
        <w:tc>
          <w:tcPr>
            <w:tcW w:w="2131" w:type="dxa"/>
          </w:tcPr>
          <w:p w14:paraId="6696E5D5" w14:textId="62B5C32C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09</w:t>
            </w:r>
          </w:p>
        </w:tc>
        <w:tc>
          <w:tcPr>
            <w:tcW w:w="2194" w:type="dxa"/>
          </w:tcPr>
          <w:p w14:paraId="45FC0AF9" w14:textId="3AE8B89F" w:rsidR="00B10B80" w:rsidRDefault="00B10B8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information</w:t>
            </w:r>
          </w:p>
        </w:tc>
        <w:tc>
          <w:tcPr>
            <w:tcW w:w="2529" w:type="dxa"/>
          </w:tcPr>
          <w:p w14:paraId="713DD031" w14:textId="648006C8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get detailed information about each product.</w:t>
            </w:r>
          </w:p>
        </w:tc>
        <w:tc>
          <w:tcPr>
            <w:tcW w:w="2162" w:type="dxa"/>
          </w:tcPr>
          <w:p w14:paraId="6B68CA8E" w14:textId="4F73F677" w:rsidR="00B10B80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8</w:t>
            </w:r>
          </w:p>
        </w:tc>
      </w:tr>
      <w:tr w:rsidR="00D306B7" w14:paraId="5E936561" w14:textId="77777777" w:rsidTr="00D306B7">
        <w:tc>
          <w:tcPr>
            <w:tcW w:w="2131" w:type="dxa"/>
          </w:tcPr>
          <w:p w14:paraId="1AD42870" w14:textId="4656F021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R010</w:t>
            </w:r>
          </w:p>
        </w:tc>
        <w:tc>
          <w:tcPr>
            <w:tcW w:w="2194" w:type="dxa"/>
          </w:tcPr>
          <w:p w14:paraId="5820238F" w14:textId="052DAB85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View purchase history</w:t>
            </w:r>
          </w:p>
        </w:tc>
        <w:tc>
          <w:tcPr>
            <w:tcW w:w="2529" w:type="dxa"/>
          </w:tcPr>
          <w:p w14:paraId="6400FABE" w14:textId="4365CA5D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be able to view their past orders and transaction history.</w:t>
            </w:r>
          </w:p>
        </w:tc>
        <w:tc>
          <w:tcPr>
            <w:tcW w:w="2162" w:type="dxa"/>
          </w:tcPr>
          <w:p w14:paraId="14A0240B" w14:textId="33112B07" w:rsidR="00D306B7" w:rsidRDefault="00D306B7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5</w:t>
            </w:r>
          </w:p>
        </w:tc>
      </w:tr>
    </w:tbl>
    <w:p w14:paraId="1277119F" w14:textId="59BC5C96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</w:t>
      </w:r>
    </w:p>
    <w:p w14:paraId="61310C4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6B996AFE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61C5B1E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4EAF0FDF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1046701C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62DF036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1EFF972" w14:textId="29DCB0CA" w:rsidR="00B62373" w:rsidRDefault="00B62373" w:rsidP="00B62373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</w:t>
      </w:r>
      <w:r w:rsidR="008C2BA0">
        <w:rPr>
          <w:rFonts w:cstheme="minorHAnsi"/>
          <w:sz w:val="24"/>
          <w:szCs w:val="24"/>
          <w:lang w:val="en-US"/>
        </w:rPr>
        <w:t xml:space="preserve">   </w:t>
      </w:r>
      <w:r>
        <w:rPr>
          <w:rFonts w:ascii="Arial" w:hAnsi="Arial" w:cs="Arial"/>
          <w:sz w:val="24"/>
          <w:szCs w:val="24"/>
          <w:lang w:val="en-US"/>
        </w:rPr>
        <w:t>10. Draw use case diagram?</w:t>
      </w:r>
    </w:p>
    <w:p w14:paraId="157106F9" w14:textId="77777777" w:rsidR="00B62373" w:rsidRDefault="00B62373" w:rsidP="00B62373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1E4186F3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</w:t>
      </w:r>
      <w:r>
        <w:rPr>
          <w:rFonts w:cstheme="minorHAnsi"/>
          <w:sz w:val="24"/>
          <w:szCs w:val="24"/>
          <w:lang w:val="en-US"/>
        </w:rPr>
        <w:t>This use case diagram represents the Online Agriculture Product Store system.</w:t>
      </w:r>
    </w:p>
    <w:p w14:paraId="52E2C78E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ACTORS: Farmers, Manufacturer, Admin, Delivery Agent, and External payment gateway.</w:t>
      </w:r>
    </w:p>
    <w:p w14:paraId="610E8407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Farmer can register, log in, browse and add products to cart, save for later, make </w:t>
      </w:r>
    </w:p>
    <w:p w14:paraId="04EBDA89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Payments, and track orders.</w:t>
      </w:r>
    </w:p>
    <w:p w14:paraId="672B7303" w14:textId="77777777" w:rsidR="00B62373" w:rsidRDefault="00B62373" w:rsidP="00B62373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Manufacturer uploads and manages products.</w:t>
      </w:r>
    </w:p>
    <w:p w14:paraId="5A502D3F" w14:textId="3056F550" w:rsidR="008C2BA0" w:rsidRDefault="00B6237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</w:t>
      </w:r>
      <w:r w:rsidR="008C2BA0">
        <w:rPr>
          <w:rFonts w:cstheme="minorHAnsi"/>
          <w:sz w:val="24"/>
          <w:szCs w:val="24"/>
          <w:lang w:val="en-US"/>
        </w:rPr>
        <w:t>Admin manages orders and monitors system operations.</w:t>
      </w:r>
    </w:p>
    <w:p w14:paraId="5CF88B93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Delivery Agent updates delivery details through the “Track order/Delivery Detail”</w:t>
      </w:r>
    </w:p>
    <w:p w14:paraId="1453543E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Use case.</w:t>
      </w:r>
    </w:p>
    <w:p w14:paraId="0E2EC617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The payment Gateway handles online transactions externally.</w:t>
      </w:r>
    </w:p>
    <w:p w14:paraId="3190AEAA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RELATIONSHIPS:</w:t>
      </w:r>
    </w:p>
    <w:p w14:paraId="45B63944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&lt;&lt;include&gt;&gt;: shows mandatory action (like “select payment” includes “manage </w:t>
      </w:r>
    </w:p>
    <w:p w14:paraId="41733A90" w14:textId="6B963814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orders”).</w:t>
      </w:r>
    </w:p>
    <w:p w14:paraId="4594A16F" w14:textId="77777777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&lt;&lt;extend&gt;&gt;: shows optional or conditional actions (like “login” extends “make </w:t>
      </w:r>
    </w:p>
    <w:p w14:paraId="752709F6" w14:textId="1F092F8F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payment”).</w:t>
      </w:r>
    </w:p>
    <w:p w14:paraId="403215AC" w14:textId="20B7BFEA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The below diagram shows how different users interact with the system and how main </w:t>
      </w:r>
    </w:p>
    <w:p w14:paraId="6E96F229" w14:textId="025E68DC" w:rsidR="008C2BA0" w:rsidRDefault="008C2BA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 xml:space="preserve">              Functions like ordering, payment, and delivery are connected.</w:t>
      </w:r>
    </w:p>
    <w:p w14:paraId="137C22F3" w14:textId="749634C4" w:rsidR="00744D7A" w:rsidRPr="008C2BA0" w:rsidRDefault="00744D7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</w:t>
      </w:r>
    </w:p>
    <w:p w14:paraId="73E4204B" w14:textId="14A0366A" w:rsidR="00716582" w:rsidRDefault="00716582" w:rsidP="00D35FF5">
      <w:pPr>
        <w:tabs>
          <w:tab w:val="left" w:pos="1224"/>
        </w:tabs>
      </w:pPr>
      <w:r>
        <w:rPr>
          <w:rFonts w:ascii="Arial" w:hAnsi="Arial" w:cs="Arial"/>
          <w:sz w:val="24"/>
          <w:szCs w:val="24"/>
          <w:lang w:val="en-US"/>
        </w:rPr>
        <w:lastRenderedPageBreak/>
        <w:t xml:space="preserve">               </w:t>
      </w:r>
      <w:r w:rsidR="00B62373">
        <w:rPr>
          <w:noProof/>
        </w:rPr>
        <w:drawing>
          <wp:inline distT="0" distB="0" distL="0" distR="0" wp14:anchorId="61544B22" wp14:editId="5FC0BB2C">
            <wp:extent cx="5731510" cy="7193280"/>
            <wp:effectExtent l="0" t="0" r="2540" b="7620"/>
            <wp:docPr id="3724394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43946" name="Picture 3724394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9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6D30C" w14:textId="3C379B5C" w:rsidR="003E0AD3" w:rsidRDefault="009B279B" w:rsidP="00D35FF5">
      <w:pPr>
        <w:tabs>
          <w:tab w:val="left" w:pos="1224"/>
        </w:tabs>
      </w:pPr>
      <w:r>
        <w:t xml:space="preserve">                        </w:t>
      </w:r>
    </w:p>
    <w:p w14:paraId="2C715E89" w14:textId="1360F39B" w:rsidR="003E0AD3" w:rsidRDefault="009B6E9A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1. Prepare use case specs for all use cases?</w:t>
      </w:r>
    </w:p>
    <w:p w14:paraId="23098628" w14:textId="77777777" w:rsidR="00E719BF" w:rsidRPr="009B6E9A" w:rsidRDefault="009B6E9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 w:rsidR="009770F2">
        <w:rPr>
          <w:rFonts w:cstheme="minorHAnsi"/>
          <w:sz w:val="24"/>
          <w:szCs w:val="24"/>
          <w:lang w:val="en-U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E719BF" w14:paraId="718B09A8" w14:textId="77777777" w:rsidTr="00E719BF">
        <w:tc>
          <w:tcPr>
            <w:tcW w:w="4508" w:type="dxa"/>
          </w:tcPr>
          <w:p w14:paraId="1C8915C1" w14:textId="05C653B6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4508" w:type="dxa"/>
          </w:tcPr>
          <w:p w14:paraId="52145844" w14:textId="6F31E2EC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1</w:t>
            </w:r>
          </w:p>
        </w:tc>
      </w:tr>
      <w:tr w:rsidR="00E719BF" w14:paraId="7DC68385" w14:textId="77777777" w:rsidTr="00E719BF">
        <w:tc>
          <w:tcPr>
            <w:tcW w:w="4508" w:type="dxa"/>
          </w:tcPr>
          <w:p w14:paraId="2BA1E742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4F59DDB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DATE CREATED:</w:t>
            </w:r>
          </w:p>
          <w:p w14:paraId="0DACB4C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79D38A1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6F7716F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5EB4B4F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1789A38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3D0138E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55721783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7DFE73E1" w14:textId="323946D0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70C3B306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BA Team</w:t>
            </w:r>
          </w:p>
          <w:p w14:paraId="484F8399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APR 1, 2025</w:t>
            </w:r>
          </w:p>
          <w:p w14:paraId="33202D94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A41A77C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, 2025</w:t>
            </w:r>
          </w:p>
          <w:p w14:paraId="43156C1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, Manufacturer</w:t>
            </w:r>
          </w:p>
          <w:p w14:paraId="3B447C9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This use case describes how a new user registers in the system.</w:t>
            </w:r>
          </w:p>
          <w:p w14:paraId="43BDBFF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s should not be registered in the application.</w:t>
            </w:r>
          </w:p>
          <w:p w14:paraId="25B076B3" w14:textId="6542D16A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receives confirmation of successful registration.</w:t>
            </w:r>
          </w:p>
        </w:tc>
      </w:tr>
      <w:tr w:rsidR="00E719BF" w14:paraId="014EAE12" w14:textId="77777777" w:rsidTr="00E719BF">
        <w:tc>
          <w:tcPr>
            <w:tcW w:w="4508" w:type="dxa"/>
          </w:tcPr>
          <w:p w14:paraId="32EA1138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Main flow/ Happy Path</w:t>
            </w:r>
          </w:p>
          <w:p w14:paraId="43B084FF" w14:textId="2963467F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</w:tc>
        <w:tc>
          <w:tcPr>
            <w:tcW w:w="4508" w:type="dxa"/>
          </w:tcPr>
          <w:p w14:paraId="76D9FA5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clicks “register”.</w:t>
            </w:r>
          </w:p>
          <w:p w14:paraId="6B803B9D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displays registration form.</w:t>
            </w:r>
          </w:p>
          <w:p w14:paraId="0A69956E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enters details and submits.</w:t>
            </w:r>
          </w:p>
          <w:p w14:paraId="64610FBB" w14:textId="77777777" w:rsidR="00E719BF" w:rsidRDefault="00E719BF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alidates data and saves.</w:t>
            </w:r>
          </w:p>
          <w:p w14:paraId="65EAF1E4" w14:textId="0AB7F709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onfirmation message sent to user.</w:t>
            </w:r>
          </w:p>
        </w:tc>
      </w:tr>
      <w:tr w:rsidR="00E719BF" w14:paraId="346F7441" w14:textId="77777777" w:rsidTr="00E719BF">
        <w:tc>
          <w:tcPr>
            <w:tcW w:w="4508" w:type="dxa"/>
          </w:tcPr>
          <w:p w14:paraId="42788DC7" w14:textId="45189AD1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7439F50F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valid email - system shows error.</w:t>
            </w:r>
          </w:p>
          <w:p w14:paraId="25E3EFB3" w14:textId="6AFCAE23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isting email - system shows “user already exists.”</w:t>
            </w:r>
          </w:p>
        </w:tc>
      </w:tr>
      <w:tr w:rsidR="00E719BF" w14:paraId="45059B82" w14:textId="77777777" w:rsidTr="00E719BF">
        <w:tc>
          <w:tcPr>
            <w:tcW w:w="4508" w:type="dxa"/>
          </w:tcPr>
          <w:p w14:paraId="32CBAD5E" w14:textId="4029806A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4AC6BB20" w14:textId="6805779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connectivity issue during registration.</w:t>
            </w:r>
          </w:p>
        </w:tc>
      </w:tr>
      <w:tr w:rsidR="00E719BF" w14:paraId="33608CFD" w14:textId="77777777" w:rsidTr="00E719BF">
        <w:tc>
          <w:tcPr>
            <w:tcW w:w="4508" w:type="dxa"/>
          </w:tcPr>
          <w:p w14:paraId="6C207D19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 of use:</w:t>
            </w:r>
          </w:p>
          <w:p w14:paraId="0CE89D2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32B9EC0" w14:textId="7C5A3A31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3433C4D6" w14:textId="77777777" w:rsidR="00E719BF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4C3B369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3B75DB08" w14:textId="553ED57C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has basic computer knowledge.</w:t>
            </w:r>
          </w:p>
        </w:tc>
      </w:tr>
    </w:tbl>
    <w:p w14:paraId="628D2478" w14:textId="32B9F570" w:rsidR="009B6E9A" w:rsidRDefault="009B6E9A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5F8C2638" w14:textId="77777777" w:rsidR="00AA0C56" w:rsidRDefault="00AA0C56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AA0C56" w14:paraId="50B199D5" w14:textId="77777777" w:rsidTr="00AA0C56">
        <w:tc>
          <w:tcPr>
            <w:tcW w:w="4508" w:type="dxa"/>
          </w:tcPr>
          <w:p w14:paraId="5B32901B" w14:textId="0EDADB30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USE CASE ID </w:t>
            </w:r>
          </w:p>
        </w:tc>
        <w:tc>
          <w:tcPr>
            <w:tcW w:w="4508" w:type="dxa"/>
          </w:tcPr>
          <w:p w14:paraId="3DCF31AD" w14:textId="46B412E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2</w:t>
            </w:r>
          </w:p>
        </w:tc>
      </w:tr>
      <w:tr w:rsidR="00AA0C56" w14:paraId="2D884EAA" w14:textId="77777777" w:rsidTr="00AA0C56">
        <w:tc>
          <w:tcPr>
            <w:tcW w:w="4508" w:type="dxa"/>
          </w:tcPr>
          <w:p w14:paraId="5436B2EA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:</w:t>
            </w:r>
          </w:p>
          <w:p w14:paraId="123A94B6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1CD1477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779595CE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648E6F29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550E671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2CC84113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60F5174A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F89614F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48674E01" w14:textId="43AA893F" w:rsidR="00A65E23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>N:</w:t>
            </w:r>
          </w:p>
        </w:tc>
        <w:tc>
          <w:tcPr>
            <w:tcW w:w="4508" w:type="dxa"/>
          </w:tcPr>
          <w:p w14:paraId="5212ACC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login</w:t>
            </w:r>
          </w:p>
          <w:p w14:paraId="7AD79F47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140279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, 2025</w:t>
            </w:r>
          </w:p>
          <w:p w14:paraId="2A3920D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9B46E71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, 2025</w:t>
            </w:r>
          </w:p>
          <w:p w14:paraId="6874CA70" w14:textId="1222EB8E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, Manufacturer</w:t>
            </w:r>
          </w:p>
          <w:p w14:paraId="5AEC30FC" w14:textId="45057892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bes how user logs into the system securely.</w:t>
            </w:r>
          </w:p>
          <w:p w14:paraId="3D1B3BEA" w14:textId="3448A2A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must be registered.</w:t>
            </w:r>
          </w:p>
          <w:p w14:paraId="3E285D19" w14:textId="09E83C14" w:rsidR="00AA0C56" w:rsidRDefault="00AA0C56" w:rsidP="00A65E23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successfully logged in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>.</w:t>
            </w:r>
          </w:p>
        </w:tc>
      </w:tr>
      <w:tr w:rsidR="00AA0C56" w14:paraId="3C3F0119" w14:textId="77777777" w:rsidTr="00AA0C56">
        <w:tc>
          <w:tcPr>
            <w:tcW w:w="4508" w:type="dxa"/>
          </w:tcPr>
          <w:p w14:paraId="613EADA4" w14:textId="63747D46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</w:t>
            </w:r>
          </w:p>
        </w:tc>
        <w:tc>
          <w:tcPr>
            <w:tcW w:w="4508" w:type="dxa"/>
          </w:tcPr>
          <w:p w14:paraId="068D5F12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enters email and password.</w:t>
            </w:r>
          </w:p>
          <w:p w14:paraId="12E6427C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erifies credentials.</w:t>
            </w:r>
          </w:p>
          <w:p w14:paraId="3C985D45" w14:textId="7480276E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is redirected to dashboard.</w:t>
            </w:r>
          </w:p>
        </w:tc>
      </w:tr>
      <w:tr w:rsidR="00AA0C56" w14:paraId="4D7B7099" w14:textId="77777777" w:rsidTr="00AA0C56">
        <w:tc>
          <w:tcPr>
            <w:tcW w:w="4508" w:type="dxa"/>
          </w:tcPr>
          <w:p w14:paraId="5819FE89" w14:textId="1A8E77D6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44B1EBCB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valid credentials - “incorrect email or password.</w:t>
            </w:r>
          </w:p>
          <w:p w14:paraId="7846C188" w14:textId="2EBEE545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orgot password - “reset password” option.</w:t>
            </w:r>
          </w:p>
        </w:tc>
      </w:tr>
      <w:tr w:rsidR="00AA0C56" w14:paraId="1655FEBC" w14:textId="77777777" w:rsidTr="00AA0C56">
        <w:tc>
          <w:tcPr>
            <w:tcW w:w="4508" w:type="dxa"/>
          </w:tcPr>
          <w:p w14:paraId="139B7088" w14:textId="259AEF90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4D38C7CE" w14:textId="0871F578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connection lost.</w:t>
            </w:r>
          </w:p>
        </w:tc>
      </w:tr>
      <w:tr w:rsidR="00AA0C56" w14:paraId="42A4C8AC" w14:textId="77777777" w:rsidTr="00AA0C56">
        <w:tc>
          <w:tcPr>
            <w:tcW w:w="4508" w:type="dxa"/>
          </w:tcPr>
          <w:p w14:paraId="1B248882" w14:textId="77777777" w:rsidR="00AA0C56" w:rsidRDefault="00AA0C56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</w:t>
            </w:r>
            <w:r w:rsidR="00A65E23">
              <w:rPr>
                <w:rFonts w:cstheme="minorHAnsi"/>
                <w:sz w:val="24"/>
                <w:szCs w:val="24"/>
                <w:lang w:val="en-US"/>
              </w:rPr>
              <w:t xml:space="preserve"> OF USE:</w:t>
            </w:r>
          </w:p>
          <w:p w14:paraId="7C1A1E0D" w14:textId="2D558749" w:rsidR="00A65E23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7CA72E30" w14:textId="0C6DCD9C" w:rsidR="00AA0C56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0FFDBED" w14:textId="2F64D201" w:rsidR="00A65E23" w:rsidRDefault="00A65E23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remembers login details.</w:t>
            </w:r>
          </w:p>
        </w:tc>
      </w:tr>
    </w:tbl>
    <w:p w14:paraId="700039C7" w14:textId="77777777" w:rsidR="00AA0C56" w:rsidRDefault="00AA0C56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C2E10" w14:paraId="56DDE231" w14:textId="77777777" w:rsidTr="002C2E10">
        <w:tc>
          <w:tcPr>
            <w:tcW w:w="4508" w:type="dxa"/>
          </w:tcPr>
          <w:p w14:paraId="75F4FDFF" w14:textId="340E781C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</w:t>
            </w:r>
          </w:p>
        </w:tc>
        <w:tc>
          <w:tcPr>
            <w:tcW w:w="4508" w:type="dxa"/>
          </w:tcPr>
          <w:p w14:paraId="52C1260F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</w:tc>
      </w:tr>
      <w:tr w:rsidR="002C2E10" w14:paraId="1EED4242" w14:textId="77777777" w:rsidTr="002C2E10">
        <w:tc>
          <w:tcPr>
            <w:tcW w:w="4508" w:type="dxa"/>
          </w:tcPr>
          <w:p w14:paraId="4F50F9FF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3333346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2978E04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 :</w:t>
            </w:r>
          </w:p>
          <w:p w14:paraId="5EE0B92E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474F6326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DT REVISION DATE:</w:t>
            </w:r>
          </w:p>
          <w:p w14:paraId="1574A09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6B07E929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1D89C4D9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0842076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193B5C5A" w14:textId="1927D309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578CEA4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upload</w:t>
            </w:r>
          </w:p>
          <w:p w14:paraId="098B63F4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5A3BCBA9" w14:textId="4DA44B4B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pr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1,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2025</w:t>
            </w:r>
          </w:p>
          <w:p w14:paraId="0BB4DE73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7F07453" w14:textId="4024B2CC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 xml:space="preserve">Apr </w:t>
            </w:r>
            <w:r w:rsidR="00657928">
              <w:rPr>
                <w:rFonts w:cstheme="minorHAnsi"/>
                <w:sz w:val="24"/>
                <w:szCs w:val="24"/>
                <w:lang w:val="en-US"/>
              </w:rPr>
              <w:t>2,</w:t>
            </w:r>
            <w:r>
              <w:rPr>
                <w:rFonts w:cstheme="minorHAnsi"/>
                <w:sz w:val="24"/>
                <w:szCs w:val="24"/>
                <w:lang w:val="en-US"/>
              </w:rPr>
              <w:t xml:space="preserve"> 2025</w:t>
            </w:r>
          </w:p>
          <w:p w14:paraId="365987E3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</w:t>
            </w:r>
          </w:p>
          <w:p w14:paraId="47A0777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ows manufacturers to upload product details.</w:t>
            </w:r>
          </w:p>
          <w:p w14:paraId="6770F4D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is logged in.</w:t>
            </w:r>
          </w:p>
          <w:p w14:paraId="1552A76A" w14:textId="7DB7A9A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appears in product list.</w:t>
            </w:r>
          </w:p>
        </w:tc>
      </w:tr>
      <w:tr w:rsidR="002C2E10" w14:paraId="6359B3F8" w14:textId="77777777" w:rsidTr="002C2E10">
        <w:tc>
          <w:tcPr>
            <w:tcW w:w="4508" w:type="dxa"/>
          </w:tcPr>
          <w:p w14:paraId="0F13B306" w14:textId="46B2D220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</w:t>
            </w:r>
          </w:p>
        </w:tc>
        <w:tc>
          <w:tcPr>
            <w:tcW w:w="4508" w:type="dxa"/>
          </w:tcPr>
          <w:p w14:paraId="1B43D6F5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clicks “add product”</w:t>
            </w:r>
          </w:p>
          <w:p w14:paraId="4757FF46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nters product name, type, price, image.</w:t>
            </w:r>
          </w:p>
          <w:p w14:paraId="23AF2917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validates and saves product.</w:t>
            </w:r>
          </w:p>
          <w:p w14:paraId="01C7A6E1" w14:textId="2BD6A004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ssage “product added successfully.”</w:t>
            </w:r>
          </w:p>
        </w:tc>
      </w:tr>
      <w:tr w:rsidR="002C2E10" w14:paraId="388A5BC7" w14:textId="77777777" w:rsidTr="002C2E10">
        <w:tc>
          <w:tcPr>
            <w:tcW w:w="4508" w:type="dxa"/>
          </w:tcPr>
          <w:p w14:paraId="035A0DB6" w14:textId="224E452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</w:t>
            </w:r>
          </w:p>
        </w:tc>
        <w:tc>
          <w:tcPr>
            <w:tcW w:w="4508" w:type="dxa"/>
          </w:tcPr>
          <w:p w14:paraId="30CCB6B7" w14:textId="76B7AF0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issing data - system requests all mandatory fields.</w:t>
            </w:r>
          </w:p>
        </w:tc>
      </w:tr>
      <w:tr w:rsidR="002C2E10" w14:paraId="1EDB8A17" w14:textId="77777777" w:rsidTr="002C2E10">
        <w:tc>
          <w:tcPr>
            <w:tcW w:w="4508" w:type="dxa"/>
          </w:tcPr>
          <w:p w14:paraId="2EEFBE35" w14:textId="2E79E7AB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</w:t>
            </w:r>
          </w:p>
        </w:tc>
        <w:tc>
          <w:tcPr>
            <w:tcW w:w="4508" w:type="dxa"/>
          </w:tcPr>
          <w:p w14:paraId="3E60B3B9" w14:textId="7064015E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erver down or upload failure.</w:t>
            </w:r>
          </w:p>
        </w:tc>
      </w:tr>
      <w:tr w:rsidR="002C2E10" w14:paraId="4A35E2A5" w14:textId="77777777" w:rsidTr="002C2E10">
        <w:tc>
          <w:tcPr>
            <w:tcW w:w="4508" w:type="dxa"/>
          </w:tcPr>
          <w:p w14:paraId="77A0C3EB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:</w:t>
            </w:r>
          </w:p>
          <w:p w14:paraId="674D4B93" w14:textId="3C82EAB9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335CA979" w14:textId="61DB27CA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edium</w:t>
            </w:r>
          </w:p>
          <w:p w14:paraId="1B594196" w14:textId="607DE462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nufacturer is verified.</w:t>
            </w:r>
          </w:p>
        </w:tc>
      </w:tr>
    </w:tbl>
    <w:p w14:paraId="67336453" w14:textId="77777777" w:rsidR="002C2E10" w:rsidRDefault="002C2E1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C2E10" w14:paraId="79FE4EC6" w14:textId="77777777" w:rsidTr="002C2E10">
        <w:tc>
          <w:tcPr>
            <w:tcW w:w="4508" w:type="dxa"/>
          </w:tcPr>
          <w:p w14:paraId="172C0415" w14:textId="5D4F96DB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ID:</w:t>
            </w:r>
          </w:p>
        </w:tc>
        <w:tc>
          <w:tcPr>
            <w:tcW w:w="4508" w:type="dxa"/>
          </w:tcPr>
          <w:p w14:paraId="0EA5641C" w14:textId="1C98CF9B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4</w:t>
            </w:r>
          </w:p>
        </w:tc>
      </w:tr>
      <w:tr w:rsidR="002C2E10" w14:paraId="43106506" w14:textId="77777777" w:rsidTr="002C2E10">
        <w:tc>
          <w:tcPr>
            <w:tcW w:w="4508" w:type="dxa"/>
          </w:tcPr>
          <w:p w14:paraId="76F80C8D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000FDECA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61546F0E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175C8044" w14:textId="77777777" w:rsidR="002C2E10" w:rsidRDefault="002C2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</w:t>
            </w:r>
            <w:r w:rsidR="000C0468">
              <w:rPr>
                <w:rFonts w:cstheme="minorHAnsi"/>
                <w:sz w:val="24"/>
                <w:szCs w:val="24"/>
                <w:lang w:val="en-US"/>
              </w:rPr>
              <w:t>:</w:t>
            </w:r>
          </w:p>
          <w:p w14:paraId="2F64FE98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3CFDD205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6759C86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075193F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555044A9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2C210282" w14:textId="6EF2631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2180F5A5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oduct search</w:t>
            </w:r>
          </w:p>
          <w:p w14:paraId="308DBE2B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19102D7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 2025</w:t>
            </w:r>
          </w:p>
          <w:p w14:paraId="19B7C06C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6A91B861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 2025</w:t>
            </w:r>
          </w:p>
          <w:p w14:paraId="13D72918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</w:t>
            </w:r>
          </w:p>
          <w:p w14:paraId="2614901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lows farmers to search and view products.</w:t>
            </w:r>
          </w:p>
          <w:p w14:paraId="04C49334" w14:textId="541A751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r is logged in.</w:t>
            </w:r>
          </w:p>
          <w:p w14:paraId="096A0361" w14:textId="7A5B9AD2" w:rsidR="000C0468" w:rsidRDefault="000C0468" w:rsidP="000C0468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displays search results.</w:t>
            </w:r>
          </w:p>
        </w:tc>
      </w:tr>
      <w:tr w:rsidR="002C2E10" w14:paraId="74973503" w14:textId="77777777" w:rsidTr="002C2E10">
        <w:tc>
          <w:tcPr>
            <w:tcW w:w="4508" w:type="dxa"/>
          </w:tcPr>
          <w:p w14:paraId="67006747" w14:textId="6D09C38F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:</w:t>
            </w:r>
          </w:p>
        </w:tc>
        <w:tc>
          <w:tcPr>
            <w:tcW w:w="4508" w:type="dxa"/>
          </w:tcPr>
          <w:p w14:paraId="689136C6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enters product name or filter.</w:t>
            </w:r>
          </w:p>
          <w:p w14:paraId="2A43F774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System fetches results.</w:t>
            </w:r>
          </w:p>
          <w:p w14:paraId="1586EF4E" w14:textId="356FAFEE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views product details.</w:t>
            </w:r>
          </w:p>
        </w:tc>
      </w:tr>
      <w:tr w:rsidR="002C2E10" w14:paraId="5E420889" w14:textId="77777777" w:rsidTr="002C2E10">
        <w:tc>
          <w:tcPr>
            <w:tcW w:w="4508" w:type="dxa"/>
          </w:tcPr>
          <w:p w14:paraId="67D99E56" w14:textId="0D0A7F28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:</w:t>
            </w:r>
          </w:p>
        </w:tc>
        <w:tc>
          <w:tcPr>
            <w:tcW w:w="4508" w:type="dxa"/>
          </w:tcPr>
          <w:p w14:paraId="229C38F6" w14:textId="4C5F4D80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o results - “no product found.”</w:t>
            </w:r>
          </w:p>
        </w:tc>
      </w:tr>
      <w:tr w:rsidR="002C2E10" w14:paraId="28800D97" w14:textId="77777777" w:rsidTr="002C2E10">
        <w:tc>
          <w:tcPr>
            <w:tcW w:w="4508" w:type="dxa"/>
          </w:tcPr>
          <w:p w14:paraId="264E6170" w14:textId="773FB3EE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:</w:t>
            </w:r>
          </w:p>
        </w:tc>
        <w:tc>
          <w:tcPr>
            <w:tcW w:w="4508" w:type="dxa"/>
          </w:tcPr>
          <w:p w14:paraId="27FCCE38" w14:textId="1D84F5EF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Network error while loading results.</w:t>
            </w:r>
          </w:p>
        </w:tc>
      </w:tr>
      <w:tr w:rsidR="002C2E10" w14:paraId="64F3C6AC" w14:textId="77777777" w:rsidTr="002C2E10">
        <w:tc>
          <w:tcPr>
            <w:tcW w:w="4508" w:type="dxa"/>
          </w:tcPr>
          <w:p w14:paraId="10455675" w14:textId="77777777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:</w:t>
            </w:r>
          </w:p>
          <w:p w14:paraId="53962C20" w14:textId="2C6FD1F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2C2F8C0D" w14:textId="6102B36A" w:rsidR="002C2E10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4327B266" w14:textId="1076951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knows product category.</w:t>
            </w:r>
          </w:p>
        </w:tc>
      </w:tr>
    </w:tbl>
    <w:p w14:paraId="5CABB22F" w14:textId="77777777" w:rsidR="002C2E10" w:rsidRDefault="002C2E10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7964EDE5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23CF2160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25FE9E26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0C0468" w14:paraId="593976E5" w14:textId="77777777" w:rsidTr="000C0468">
        <w:tc>
          <w:tcPr>
            <w:tcW w:w="4508" w:type="dxa"/>
          </w:tcPr>
          <w:p w14:paraId="58E1F7A0" w14:textId="3057E886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lastRenderedPageBreak/>
              <w:t>USE CASE ID:</w:t>
            </w:r>
          </w:p>
        </w:tc>
        <w:tc>
          <w:tcPr>
            <w:tcW w:w="4508" w:type="dxa"/>
          </w:tcPr>
          <w:p w14:paraId="6FE5AD62" w14:textId="2378E492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C005</w:t>
            </w:r>
          </w:p>
        </w:tc>
      </w:tr>
      <w:tr w:rsidR="000C0468" w14:paraId="5CB8F729" w14:textId="77777777" w:rsidTr="000C0468">
        <w:tc>
          <w:tcPr>
            <w:tcW w:w="4508" w:type="dxa"/>
          </w:tcPr>
          <w:p w14:paraId="1844201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USE CASE NAME:</w:t>
            </w:r>
          </w:p>
          <w:p w14:paraId="0055B7D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REATED BY:</w:t>
            </w:r>
          </w:p>
          <w:p w14:paraId="72C5FF8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ATE CREATED:</w:t>
            </w:r>
          </w:p>
          <w:p w14:paraId="6A10134A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UPDATED BY:</w:t>
            </w:r>
          </w:p>
          <w:p w14:paraId="3ED55C62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LAST REVISION DATE:</w:t>
            </w:r>
          </w:p>
          <w:p w14:paraId="147ED88E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CTOR:</w:t>
            </w:r>
          </w:p>
          <w:p w14:paraId="51D97CD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PTION:</w:t>
            </w:r>
          </w:p>
          <w:p w14:paraId="03A3DBB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</w:p>
          <w:p w14:paraId="44DF0F67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RECONDITION:</w:t>
            </w:r>
          </w:p>
          <w:p w14:paraId="0C93176C" w14:textId="24AA46B4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OSTCONDITION:</w:t>
            </w:r>
          </w:p>
        </w:tc>
        <w:tc>
          <w:tcPr>
            <w:tcW w:w="4508" w:type="dxa"/>
          </w:tcPr>
          <w:p w14:paraId="1DFFA38B" w14:textId="7777777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lace order and payment</w:t>
            </w:r>
          </w:p>
          <w:p w14:paraId="6C97DC4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3885DD5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1 2025</w:t>
            </w:r>
          </w:p>
          <w:p w14:paraId="1BC5966C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BA Team</w:t>
            </w:r>
          </w:p>
          <w:p w14:paraId="2EB72BE0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pr 2 2025</w:t>
            </w:r>
          </w:p>
          <w:p w14:paraId="71A6095B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</w:t>
            </w:r>
          </w:p>
          <w:p w14:paraId="069EBDB1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Describes how a farmer buys products and makes payment.</w:t>
            </w:r>
          </w:p>
          <w:p w14:paraId="7A0E3E8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logged in, product in stock.</w:t>
            </w:r>
          </w:p>
          <w:p w14:paraId="01F630C0" w14:textId="4B4F40E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Order placed and confirmation email sent.</w:t>
            </w:r>
          </w:p>
        </w:tc>
      </w:tr>
      <w:tr w:rsidR="000C0468" w14:paraId="77B1D7BE" w14:textId="77777777" w:rsidTr="000C0468">
        <w:tc>
          <w:tcPr>
            <w:tcW w:w="4508" w:type="dxa"/>
          </w:tcPr>
          <w:p w14:paraId="3EEECFB1" w14:textId="4D0B5D9C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MAIN FLOW / HAPPY PATH:</w:t>
            </w:r>
          </w:p>
        </w:tc>
        <w:tc>
          <w:tcPr>
            <w:tcW w:w="4508" w:type="dxa"/>
          </w:tcPr>
          <w:p w14:paraId="12573F25" w14:textId="7777777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armer adds product to cart.</w:t>
            </w:r>
          </w:p>
          <w:p w14:paraId="0F70C8D3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licks “checkout.”</w:t>
            </w:r>
          </w:p>
          <w:p w14:paraId="5E9711B7" w14:textId="77777777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Chooses payment option (UPI/COD/CARD).</w:t>
            </w:r>
          </w:p>
          <w:p w14:paraId="6AA28414" w14:textId="68C54C02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processed and order ID generated.</w:t>
            </w:r>
          </w:p>
        </w:tc>
      </w:tr>
      <w:tr w:rsidR="000C0468" w14:paraId="3A78D1FF" w14:textId="77777777" w:rsidTr="000C0468">
        <w:tc>
          <w:tcPr>
            <w:tcW w:w="4508" w:type="dxa"/>
          </w:tcPr>
          <w:p w14:paraId="7CAE841D" w14:textId="70FC51EA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LTERNATE FLOW:</w:t>
            </w:r>
          </w:p>
        </w:tc>
        <w:tc>
          <w:tcPr>
            <w:tcW w:w="4508" w:type="dxa"/>
          </w:tcPr>
          <w:p w14:paraId="4E0F428C" w14:textId="3334E1B7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failed - system shows “try again.”</w:t>
            </w:r>
          </w:p>
        </w:tc>
      </w:tr>
      <w:tr w:rsidR="000C0468" w14:paraId="2EABE605" w14:textId="77777777" w:rsidTr="000C0468">
        <w:tc>
          <w:tcPr>
            <w:tcW w:w="4508" w:type="dxa"/>
          </w:tcPr>
          <w:p w14:paraId="481CF502" w14:textId="75328338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EXCEPTIONS:</w:t>
            </w:r>
          </w:p>
        </w:tc>
        <w:tc>
          <w:tcPr>
            <w:tcW w:w="4508" w:type="dxa"/>
          </w:tcPr>
          <w:p w14:paraId="19F0319C" w14:textId="7FE9EFEE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Internet failure during payment.</w:t>
            </w:r>
          </w:p>
        </w:tc>
      </w:tr>
      <w:tr w:rsidR="000C0468" w14:paraId="3820AE86" w14:textId="77777777" w:rsidTr="000C0468">
        <w:tc>
          <w:tcPr>
            <w:tcW w:w="4508" w:type="dxa"/>
          </w:tcPr>
          <w:p w14:paraId="648A675F" w14:textId="77777777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FREQUENCY OF USE:</w:t>
            </w:r>
          </w:p>
          <w:p w14:paraId="13A41813" w14:textId="4597B3CB" w:rsidR="000C0468" w:rsidRDefault="000C0468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ASSUMPTIONS:</w:t>
            </w:r>
          </w:p>
        </w:tc>
        <w:tc>
          <w:tcPr>
            <w:tcW w:w="4508" w:type="dxa"/>
          </w:tcPr>
          <w:p w14:paraId="4B7C7B2E" w14:textId="533DE72A" w:rsidR="000C0468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High</w:t>
            </w:r>
          </w:p>
          <w:p w14:paraId="193C449B" w14:textId="667FD886" w:rsidR="00910E10" w:rsidRDefault="00910E10" w:rsidP="00D35FF5">
            <w:pPr>
              <w:tabs>
                <w:tab w:val="left" w:pos="1224"/>
              </w:tabs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Payment gateway active.</w:t>
            </w:r>
          </w:p>
        </w:tc>
      </w:tr>
    </w:tbl>
    <w:p w14:paraId="16A19061" w14:textId="77777777" w:rsidR="000C0468" w:rsidRDefault="000C0468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1ACD23E3" w14:textId="77777777" w:rsidR="00A35C83" w:rsidRDefault="00A35C83" w:rsidP="00D35FF5">
      <w:pPr>
        <w:tabs>
          <w:tab w:val="left" w:pos="1224"/>
        </w:tabs>
        <w:rPr>
          <w:rFonts w:cstheme="minorHAnsi"/>
          <w:sz w:val="24"/>
          <w:szCs w:val="24"/>
          <w:lang w:val="en-US"/>
        </w:rPr>
      </w:pPr>
    </w:p>
    <w:p w14:paraId="07854AD8" w14:textId="456C9C39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>12. Activity diagrams.</w:t>
      </w:r>
    </w:p>
    <w:p w14:paraId="322C33D0" w14:textId="77777777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0355A6AE" w14:textId="77777777" w:rsidR="00686990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    </w:t>
      </w:r>
      <w:r w:rsidR="00F30E4E">
        <w:rPr>
          <w:rFonts w:ascii="Arial" w:hAnsi="Arial" w:cs="Arial"/>
          <w:sz w:val="24"/>
          <w:szCs w:val="24"/>
          <w:lang w:val="en-US"/>
        </w:rPr>
        <w:t xml:space="preserve">                           </w:t>
      </w:r>
    </w:p>
    <w:p w14:paraId="330E8549" w14:textId="054F8299" w:rsidR="00686990" w:rsidRDefault="00686990" w:rsidP="00D35FF5">
      <w:pPr>
        <w:tabs>
          <w:tab w:val="left" w:pos="1224"/>
        </w:tabs>
      </w:pPr>
      <w:r>
        <w:object w:dxaOrig="6878" w:dyaOrig="10722" w14:anchorId="4A129D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536.4pt" o:ole="">
            <v:imagedata r:id="rId7" o:title=""/>
          </v:shape>
          <o:OLEObject Type="Embed" ProgID="Visio.Drawing.11" ShapeID="_x0000_i1025" DrawAspect="Content" ObjectID="_1823061969" r:id="rId8"/>
        </w:object>
      </w:r>
    </w:p>
    <w:p w14:paraId="12564995" w14:textId="2E9F5F0F" w:rsidR="00A35C83" w:rsidRDefault="00A35C83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0474E88C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5B8166D4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17CBFC0E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726BEB07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5B57E660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97E1559" w14:textId="77777777" w:rsidR="00686990" w:rsidRDefault="00686990" w:rsidP="00D35FF5">
      <w:pPr>
        <w:tabs>
          <w:tab w:val="left" w:pos="1224"/>
        </w:tabs>
        <w:rPr>
          <w:rFonts w:ascii="Arial" w:hAnsi="Arial" w:cs="Arial"/>
          <w:sz w:val="24"/>
          <w:szCs w:val="24"/>
          <w:lang w:val="en-US"/>
        </w:rPr>
      </w:pPr>
    </w:p>
    <w:p w14:paraId="37F1DC4A" w14:textId="77777777" w:rsidR="00686990" w:rsidRPr="00415856" w:rsidRDefault="00686990" w:rsidP="00D35FF5">
      <w:pPr>
        <w:tabs>
          <w:tab w:val="left" w:pos="1224"/>
        </w:tabs>
        <w:rPr>
          <w:rFonts w:ascii="Arial" w:hAnsi="Arial" w:cs="Arial"/>
          <w:vanish/>
          <w:sz w:val="24"/>
          <w:szCs w:val="24"/>
          <w:lang w:val="en-US"/>
        </w:rPr>
      </w:pPr>
    </w:p>
    <w:p w14:paraId="22398675" w14:textId="3AE0A8E6" w:rsidR="00686990" w:rsidRDefault="002163DE" w:rsidP="00686990">
      <w:pPr>
        <w:keepNext/>
        <w:tabs>
          <w:tab w:val="left" w:pos="1224"/>
        </w:tabs>
      </w:pPr>
      <w:r>
        <w:object w:dxaOrig="8012" w:dyaOrig="11970" w14:anchorId="5B71E164">
          <v:shape id="_x0000_i1026" type="#_x0000_t75" style="width:400.8pt;height:598.8pt" o:ole="">
            <v:imagedata r:id="rId9" o:title=""/>
          </v:shape>
          <o:OLEObject Type="Embed" ProgID="Visio.Drawing.11" ShapeID="_x0000_i1026" DrawAspect="Content" ObjectID="_1823061970" r:id="rId10"/>
        </w:object>
      </w:r>
    </w:p>
    <w:p w14:paraId="22F831CE" w14:textId="77777777" w:rsidR="00632C9E" w:rsidRDefault="00632C9E" w:rsidP="00686990">
      <w:pPr>
        <w:keepNext/>
        <w:tabs>
          <w:tab w:val="left" w:pos="1224"/>
        </w:tabs>
      </w:pPr>
    </w:p>
    <w:p w14:paraId="35E5C0B9" w14:textId="77777777" w:rsidR="00632C9E" w:rsidRDefault="00632C9E" w:rsidP="00686990">
      <w:pPr>
        <w:keepNext/>
        <w:tabs>
          <w:tab w:val="left" w:pos="1224"/>
        </w:tabs>
      </w:pPr>
    </w:p>
    <w:p w14:paraId="2A975503" w14:textId="77777777" w:rsidR="00632C9E" w:rsidRDefault="00632C9E" w:rsidP="00686990">
      <w:pPr>
        <w:keepNext/>
        <w:tabs>
          <w:tab w:val="left" w:pos="1224"/>
        </w:tabs>
      </w:pPr>
    </w:p>
    <w:p w14:paraId="7CF6FF9B" w14:textId="77777777" w:rsidR="00632C9E" w:rsidRDefault="00632C9E" w:rsidP="00686990">
      <w:pPr>
        <w:keepNext/>
        <w:tabs>
          <w:tab w:val="left" w:pos="1224"/>
        </w:tabs>
      </w:pPr>
    </w:p>
    <w:p w14:paraId="0F4DB0D4" w14:textId="61039AFD" w:rsidR="00632C9E" w:rsidRDefault="00632C9E" w:rsidP="00686990">
      <w:pPr>
        <w:keepNext/>
        <w:tabs>
          <w:tab w:val="left" w:pos="1224"/>
        </w:tabs>
      </w:pPr>
      <w:r>
        <w:object w:dxaOrig="8012" w:dyaOrig="16222" w14:anchorId="2B74ABE3">
          <v:shape id="_x0000_i1027" type="#_x0000_t75" style="width:344.4pt;height:697.8pt" o:ole="">
            <v:imagedata r:id="rId11" o:title=""/>
          </v:shape>
          <o:OLEObject Type="Embed" ProgID="Visio.Drawing.11" ShapeID="_x0000_i1027" DrawAspect="Content" ObjectID="_1823061971" r:id="rId12"/>
        </w:object>
      </w:r>
    </w:p>
    <w:p w14:paraId="07678CDA" w14:textId="77777777" w:rsidR="002C6B05" w:rsidRPr="00415856" w:rsidRDefault="002C6B05" w:rsidP="00686990">
      <w:pPr>
        <w:keepNext/>
        <w:tabs>
          <w:tab w:val="left" w:pos="1224"/>
        </w:tabs>
        <w:rPr>
          <w:vanish/>
        </w:rPr>
      </w:pPr>
    </w:p>
    <w:p w14:paraId="0C46EFEA" w14:textId="7702061C" w:rsidR="005D67D4" w:rsidRDefault="005D67D4" w:rsidP="00686990">
      <w:pPr>
        <w:keepNext/>
        <w:tabs>
          <w:tab w:val="left" w:pos="1224"/>
        </w:tabs>
      </w:pPr>
      <w:r>
        <w:object w:dxaOrig="7444" w:dyaOrig="17808" w14:anchorId="37B7B7AA">
          <v:shape id="_x0000_i1028" type="#_x0000_t75" style="width:291.6pt;height:697.2pt" o:ole="">
            <v:imagedata r:id="rId13" o:title=""/>
          </v:shape>
          <o:OLEObject Type="Embed" ProgID="Visio.Drawing.11" ShapeID="_x0000_i1028" DrawAspect="Content" ObjectID="_1823061972" r:id="rId14"/>
        </w:object>
      </w:r>
    </w:p>
    <w:p w14:paraId="6D4749C4" w14:textId="65EE0D2E" w:rsidR="002C6B05" w:rsidRPr="00686990" w:rsidRDefault="002C6B05" w:rsidP="00686990">
      <w:pPr>
        <w:keepNext/>
        <w:tabs>
          <w:tab w:val="left" w:pos="1224"/>
        </w:tabs>
      </w:pPr>
      <w:r>
        <w:object w:dxaOrig="8748" w:dyaOrig="17808" w14:anchorId="6644FD98">
          <v:shape id="_x0000_i1029" type="#_x0000_t75" style="width:342.6pt;height:697.2pt" o:ole="">
            <v:imagedata r:id="rId15" o:title=""/>
          </v:shape>
          <o:OLEObject Type="Embed" ProgID="Visio.Drawing.11" ShapeID="_x0000_i1029" DrawAspect="Content" ObjectID="_1823061973" r:id="rId16"/>
        </w:object>
      </w:r>
    </w:p>
    <w:sectPr w:rsidR="002C6B05" w:rsidRPr="0068699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3DAF57" w14:textId="77777777" w:rsidR="0035178D" w:rsidRDefault="0035178D" w:rsidP="00A65E23">
      <w:pPr>
        <w:spacing w:after="0" w:line="240" w:lineRule="auto"/>
      </w:pPr>
      <w:r>
        <w:separator/>
      </w:r>
    </w:p>
  </w:endnote>
  <w:endnote w:type="continuationSeparator" w:id="0">
    <w:p w14:paraId="3537A0D2" w14:textId="77777777" w:rsidR="0035178D" w:rsidRDefault="0035178D" w:rsidP="00A65E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Arial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99CCF6" w14:textId="77777777" w:rsidR="0035178D" w:rsidRDefault="0035178D" w:rsidP="00A65E23">
      <w:pPr>
        <w:spacing w:after="0" w:line="240" w:lineRule="auto"/>
      </w:pPr>
      <w:r>
        <w:separator/>
      </w:r>
    </w:p>
  </w:footnote>
  <w:footnote w:type="continuationSeparator" w:id="0">
    <w:p w14:paraId="1FA8E114" w14:textId="77777777" w:rsidR="0035178D" w:rsidRDefault="0035178D" w:rsidP="00A65E2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5A34"/>
    <w:rsid w:val="00007910"/>
    <w:rsid w:val="00041DCB"/>
    <w:rsid w:val="000C0468"/>
    <w:rsid w:val="002163DE"/>
    <w:rsid w:val="0023231C"/>
    <w:rsid w:val="00295085"/>
    <w:rsid w:val="002C2E10"/>
    <w:rsid w:val="002C6B05"/>
    <w:rsid w:val="002E0ED0"/>
    <w:rsid w:val="002F2005"/>
    <w:rsid w:val="0035178D"/>
    <w:rsid w:val="003B6ADC"/>
    <w:rsid w:val="003E0AD3"/>
    <w:rsid w:val="003F0E93"/>
    <w:rsid w:val="003F66AC"/>
    <w:rsid w:val="004060DA"/>
    <w:rsid w:val="00410679"/>
    <w:rsid w:val="004131AA"/>
    <w:rsid w:val="00415856"/>
    <w:rsid w:val="00471C9A"/>
    <w:rsid w:val="00486264"/>
    <w:rsid w:val="004B5A33"/>
    <w:rsid w:val="00520AFE"/>
    <w:rsid w:val="00533ACF"/>
    <w:rsid w:val="00540EA8"/>
    <w:rsid w:val="005D67D4"/>
    <w:rsid w:val="00627E22"/>
    <w:rsid w:val="00632C9E"/>
    <w:rsid w:val="00647838"/>
    <w:rsid w:val="00657928"/>
    <w:rsid w:val="00685A34"/>
    <w:rsid w:val="00686990"/>
    <w:rsid w:val="00716582"/>
    <w:rsid w:val="00722385"/>
    <w:rsid w:val="00744D7A"/>
    <w:rsid w:val="00827BAA"/>
    <w:rsid w:val="00845851"/>
    <w:rsid w:val="00862CC0"/>
    <w:rsid w:val="00887B6B"/>
    <w:rsid w:val="008C2BA0"/>
    <w:rsid w:val="00910E10"/>
    <w:rsid w:val="00931735"/>
    <w:rsid w:val="009770F2"/>
    <w:rsid w:val="009A535E"/>
    <w:rsid w:val="009B279B"/>
    <w:rsid w:val="009B6E9A"/>
    <w:rsid w:val="009D3A53"/>
    <w:rsid w:val="009D3D50"/>
    <w:rsid w:val="00A3429A"/>
    <w:rsid w:val="00A35C83"/>
    <w:rsid w:val="00A65E23"/>
    <w:rsid w:val="00AA0C56"/>
    <w:rsid w:val="00AB715E"/>
    <w:rsid w:val="00B10B80"/>
    <w:rsid w:val="00B35A05"/>
    <w:rsid w:val="00B62373"/>
    <w:rsid w:val="00B80E7D"/>
    <w:rsid w:val="00C3405E"/>
    <w:rsid w:val="00C35D92"/>
    <w:rsid w:val="00C42728"/>
    <w:rsid w:val="00C71AA9"/>
    <w:rsid w:val="00C73CCF"/>
    <w:rsid w:val="00D306B7"/>
    <w:rsid w:val="00D35FF5"/>
    <w:rsid w:val="00DE7A7F"/>
    <w:rsid w:val="00E719BF"/>
    <w:rsid w:val="00EC5433"/>
    <w:rsid w:val="00F30E4E"/>
    <w:rsid w:val="00FC26DC"/>
    <w:rsid w:val="00FD1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BAC906"/>
  <w15:chartTrackingRefBased/>
  <w15:docId w15:val="{6707C7A4-F750-4372-B0A7-4A5DC34C9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5A3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85A3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85A3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A3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A3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A3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A3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A3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A3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A3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85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85A3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A3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A3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A3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A3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A3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A3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85A3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85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5A3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85A3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85A3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85A3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85A3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85A3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85A3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85A3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85A34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2F20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65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E23"/>
  </w:style>
  <w:style w:type="paragraph" w:styleId="Footer">
    <w:name w:val="footer"/>
    <w:basedOn w:val="Normal"/>
    <w:link w:val="FooterChar"/>
    <w:uiPriority w:val="99"/>
    <w:unhideWhenUsed/>
    <w:rsid w:val="00A65E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E23"/>
  </w:style>
  <w:style w:type="paragraph" w:styleId="Caption">
    <w:name w:val="caption"/>
    <w:basedOn w:val="Normal"/>
    <w:next w:val="Normal"/>
    <w:uiPriority w:val="35"/>
    <w:unhideWhenUsed/>
    <w:qFormat/>
    <w:rsid w:val="00686990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1</TotalTime>
  <Pages>23</Pages>
  <Words>3710</Words>
  <Characters>21150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47</cp:revision>
  <dcterms:created xsi:type="dcterms:W3CDTF">2025-10-24T07:55:00Z</dcterms:created>
  <dcterms:modified xsi:type="dcterms:W3CDTF">2025-10-27T03:50:00Z</dcterms:modified>
</cp:coreProperties>
</file>